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2B115B" w14:textId="7A46AF61" w:rsidR="000407C5" w:rsidRDefault="000407C5" w:rsidP="000407C5">
      <w:pPr>
        <w:rPr>
          <w:b/>
          <w:bCs/>
        </w:rPr>
      </w:pPr>
      <w:r>
        <w:rPr>
          <w:noProof/>
          <w:lang w:eastAsia="el-GR"/>
        </w:rPr>
        <w:drawing>
          <wp:anchor distT="0" distB="0" distL="114300" distR="114300" simplePos="0" relativeHeight="251659264" behindDoc="0" locked="0" layoutInCell="1" allowOverlap="1" wp14:anchorId="7224BA49" wp14:editId="429C124D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1176020" cy="828040"/>
            <wp:effectExtent l="0" t="0" r="5080" b="0"/>
            <wp:wrapSquare wrapText="bothSides"/>
            <wp:docPr id="5" name="Picture 5" descr="ethnosimo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thnosimo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6020" cy="828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ADADCF4" w14:textId="0B53FDF0" w:rsidR="000407C5" w:rsidRDefault="000407C5" w:rsidP="00036E74">
      <w:pPr>
        <w:jc w:val="center"/>
        <w:rPr>
          <w:b/>
          <w:bCs/>
        </w:rPr>
      </w:pPr>
      <w:bookmarkStart w:id="0" w:name="_Hlk51853290"/>
      <w:bookmarkEnd w:id="0"/>
    </w:p>
    <w:p w14:paraId="304199E2" w14:textId="5FB947B2" w:rsidR="000407C5" w:rsidRDefault="000407C5" w:rsidP="00036E74">
      <w:pPr>
        <w:jc w:val="center"/>
        <w:rPr>
          <w:b/>
          <w:bCs/>
        </w:rPr>
      </w:pPr>
    </w:p>
    <w:p w14:paraId="48AD161D" w14:textId="11697382" w:rsidR="000407C5" w:rsidRDefault="000407C5" w:rsidP="000407C5">
      <w:pPr>
        <w:rPr>
          <w:b/>
          <w:bCs/>
        </w:rPr>
      </w:pPr>
      <w:r w:rsidRPr="00D85C10">
        <w:rPr>
          <w:noProof/>
          <w:lang w:eastAsia="el-GR"/>
        </w:rPr>
        <w:drawing>
          <wp:inline distT="0" distB="0" distL="0" distR="0" wp14:anchorId="15810CB5" wp14:editId="12D1445D">
            <wp:extent cx="1759585" cy="690245"/>
            <wp:effectExtent l="0" t="0" r="0" b="0"/>
            <wp:docPr id="3" name="Picture 3" descr="logo_marg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_margin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9585" cy="69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6A9A59" w14:textId="77777777" w:rsidR="000407C5" w:rsidRDefault="000407C5" w:rsidP="00036E74">
      <w:pPr>
        <w:jc w:val="center"/>
        <w:rPr>
          <w:b/>
          <w:bCs/>
        </w:rPr>
      </w:pPr>
    </w:p>
    <w:p w14:paraId="4DB520CB" w14:textId="295B58CE" w:rsidR="00237164" w:rsidRPr="00036E74" w:rsidRDefault="00036E74" w:rsidP="00036E74">
      <w:pPr>
        <w:jc w:val="center"/>
        <w:rPr>
          <w:b/>
          <w:bCs/>
        </w:rPr>
      </w:pPr>
      <w:r w:rsidRPr="00036E74">
        <w:rPr>
          <w:b/>
          <w:bCs/>
        </w:rPr>
        <w:t>ΥΠΟΔΕΙΓΜΑ ΑΡΧΕΙΟΥ ΥΠΟΒΟΛΗΣ ΘΕΜΑΤΩΝ ΕΞΕΤΑΣΗΣ ΘΕΩΡΗΤΙΚΟΥ ΜΕΡΟΥΣ ΓΙΑ ΤΗΝ ΑΠΟΚΤΗΣΗ ΑΔΕΙΑΣ ΜΗΧΑΝΟΔΗΓΟ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98"/>
        <w:gridCol w:w="3198"/>
      </w:tblGrid>
      <w:tr w:rsidR="00BC14C5" w14:paraId="6FFFE28A" w14:textId="77777777" w:rsidTr="00C63D6A">
        <w:tc>
          <w:tcPr>
            <w:tcW w:w="5098" w:type="dxa"/>
          </w:tcPr>
          <w:p w14:paraId="3F0CC683" w14:textId="5EDFE59D" w:rsidR="00BC14C5" w:rsidRPr="00C63D6A" w:rsidRDefault="00BC14C5" w:rsidP="00133D33">
            <w:pPr>
              <w:rPr>
                <w:b/>
                <w:bCs/>
              </w:rPr>
            </w:pPr>
            <w:r w:rsidRPr="00C63D6A">
              <w:rPr>
                <w:b/>
                <w:bCs/>
              </w:rPr>
              <w:t>ΟΝΟΜΑΤΕΠΩΝΥΜΟ ΕΚΠΑΙΔΕΥΤΗ</w:t>
            </w:r>
          </w:p>
        </w:tc>
        <w:tc>
          <w:tcPr>
            <w:tcW w:w="3198" w:type="dxa"/>
          </w:tcPr>
          <w:p w14:paraId="68286036" w14:textId="4E9B383A" w:rsidR="00BC14C5" w:rsidRPr="00BC14C5" w:rsidRDefault="00BC14C5" w:rsidP="00133D33">
            <w:pPr>
              <w:rPr>
                <w:rFonts w:cstheme="minorHAnsi"/>
              </w:rPr>
            </w:pPr>
            <w:r w:rsidRPr="00BC14C5">
              <w:rPr>
                <w:rFonts w:cstheme="minorHAnsi"/>
              </w:rPr>
              <w:t>ΧΡΟΝΑΚΗΣ ΚΩΝΣΤΑΝΤΙΝΟΣ</w:t>
            </w:r>
          </w:p>
        </w:tc>
      </w:tr>
      <w:tr w:rsidR="00BC14C5" w14:paraId="6181CFAD" w14:textId="77777777" w:rsidTr="00C63D6A">
        <w:tc>
          <w:tcPr>
            <w:tcW w:w="5098" w:type="dxa"/>
          </w:tcPr>
          <w:p w14:paraId="7ED837D4" w14:textId="7699A340" w:rsidR="00BC14C5" w:rsidRPr="00142B74" w:rsidRDefault="00BC14C5" w:rsidP="00133D33">
            <w:pPr>
              <w:rPr>
                <w:b/>
                <w:bCs/>
              </w:rPr>
            </w:pPr>
            <w:r w:rsidRPr="00142B74">
              <w:rPr>
                <w:b/>
                <w:bCs/>
              </w:rPr>
              <w:t>ΚΩΔ. ΜΗΤΡΩΟΥ</w:t>
            </w:r>
          </w:p>
        </w:tc>
        <w:tc>
          <w:tcPr>
            <w:tcW w:w="3198" w:type="dxa"/>
          </w:tcPr>
          <w:p w14:paraId="47E2C3E4" w14:textId="33C8D7AC" w:rsidR="00BC14C5" w:rsidRPr="00BC14C5" w:rsidRDefault="00BC14C5" w:rsidP="00133D33">
            <w:pPr>
              <w:rPr>
                <w:rFonts w:cstheme="minorHAnsi"/>
              </w:rPr>
            </w:pPr>
            <w:r w:rsidRPr="00BC14C5">
              <w:rPr>
                <w:rFonts w:cstheme="minorHAnsi"/>
              </w:rPr>
              <w:t>ΠΕΜ180082</w:t>
            </w:r>
          </w:p>
        </w:tc>
      </w:tr>
      <w:tr w:rsidR="00BC14C5" w14:paraId="2080A665" w14:textId="77777777" w:rsidTr="00C63D6A">
        <w:tc>
          <w:tcPr>
            <w:tcW w:w="5098" w:type="dxa"/>
          </w:tcPr>
          <w:p w14:paraId="55D223E5" w14:textId="4EDDBE57" w:rsidR="00BC14C5" w:rsidRPr="00C63D6A" w:rsidRDefault="00BC14C5" w:rsidP="00C63D6A">
            <w:pPr>
              <w:rPr>
                <w:b/>
                <w:bCs/>
              </w:rPr>
            </w:pPr>
            <w:r w:rsidRPr="00C63D6A">
              <w:rPr>
                <w:b/>
                <w:bCs/>
              </w:rPr>
              <w:t>ΕΙΔΟΣ ΕΚΠΑΙΔΕΥΣΗΣ</w:t>
            </w:r>
          </w:p>
        </w:tc>
        <w:tc>
          <w:tcPr>
            <w:tcW w:w="3198" w:type="dxa"/>
          </w:tcPr>
          <w:p w14:paraId="79B7F00A" w14:textId="09A9AF38" w:rsidR="00BC14C5" w:rsidRPr="00BC14C5" w:rsidRDefault="00BC14C5" w:rsidP="00C63D6A">
            <w:pPr>
              <w:rPr>
                <w:rFonts w:cstheme="minorHAnsi"/>
              </w:rPr>
            </w:pPr>
            <w:r w:rsidRPr="00BC14C5">
              <w:rPr>
                <w:rFonts w:cstheme="minorHAnsi"/>
              </w:rPr>
              <w:t>√ ΘΕΩΡΗΤΙΚΗ</w:t>
            </w:r>
          </w:p>
        </w:tc>
      </w:tr>
      <w:tr w:rsidR="00BC14C5" w14:paraId="1B05BEA3" w14:textId="77777777" w:rsidTr="00C63D6A">
        <w:tc>
          <w:tcPr>
            <w:tcW w:w="5098" w:type="dxa"/>
          </w:tcPr>
          <w:p w14:paraId="1D995834" w14:textId="307DCF0B" w:rsidR="00BC14C5" w:rsidRPr="00C63D6A" w:rsidRDefault="00BC14C5" w:rsidP="00133D33">
            <w:pPr>
              <w:rPr>
                <w:b/>
                <w:bCs/>
              </w:rPr>
            </w:pPr>
            <w:r w:rsidRPr="00C63D6A">
              <w:rPr>
                <w:b/>
                <w:bCs/>
              </w:rPr>
              <w:t>ΜΑΘΗΜΑ [όπως αναφέρεται στον Οδηγό Σπουδών</w:t>
            </w:r>
            <w:r>
              <w:rPr>
                <w:b/>
                <w:bCs/>
              </w:rPr>
              <w:t>]</w:t>
            </w:r>
          </w:p>
        </w:tc>
        <w:tc>
          <w:tcPr>
            <w:tcW w:w="3198" w:type="dxa"/>
          </w:tcPr>
          <w:p w14:paraId="1ED98D12" w14:textId="37E4D2E7" w:rsidR="00BC14C5" w:rsidRPr="00BC14C5" w:rsidRDefault="00BC14C5" w:rsidP="00BC14C5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Κανονισμός Σημάτων Ι </w:t>
            </w:r>
          </w:p>
        </w:tc>
      </w:tr>
    </w:tbl>
    <w:p w14:paraId="720E3B7A" w14:textId="7F18BC51" w:rsidR="00133D33" w:rsidRDefault="00133D33" w:rsidP="00133D33"/>
    <w:p w14:paraId="72FD692E" w14:textId="1321A998" w:rsidR="00142B74" w:rsidRDefault="0037245D" w:rsidP="00133D33">
      <w:pPr>
        <w:rPr>
          <w:b/>
          <w:bCs/>
          <w:u w:val="single"/>
        </w:rPr>
      </w:pPr>
      <w:r>
        <w:t>Α.</w:t>
      </w:r>
      <w:r>
        <w:tab/>
      </w:r>
      <w:r w:rsidRPr="0037245D">
        <w:rPr>
          <w:b/>
          <w:bCs/>
          <w:u w:val="single"/>
        </w:rPr>
        <w:t>ΕΡΩΤΗΣΕΙΣ ΕΛΕΥΘΕΡΗΣ ΑΝΑΠΤΥΞΗΣ</w:t>
      </w:r>
    </w:p>
    <w:p w14:paraId="0D73DC7A" w14:textId="30DDE6E6" w:rsidR="0037245D" w:rsidRDefault="0037245D" w:rsidP="00133D33">
      <w:pPr>
        <w:rPr>
          <w:b/>
          <w:bCs/>
          <w:u w:val="single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7245D" w14:paraId="674BBA14" w14:textId="77777777" w:rsidTr="0037245D">
        <w:tc>
          <w:tcPr>
            <w:tcW w:w="8296" w:type="dxa"/>
          </w:tcPr>
          <w:p w14:paraId="742F52D9" w14:textId="77777777" w:rsidR="0037245D" w:rsidRDefault="0037245D" w:rsidP="00133D33">
            <w:pPr>
              <w:rPr>
                <w:b/>
                <w:bCs/>
              </w:rPr>
            </w:pPr>
            <w:r>
              <w:rPr>
                <w:b/>
                <w:bCs/>
              </w:rPr>
              <w:t>ΕΡΩΤΗΣΗ 1 :</w:t>
            </w:r>
          </w:p>
          <w:p w14:paraId="117FEF9C" w14:textId="0FCD8D04" w:rsidR="0037245D" w:rsidRDefault="00F53E45" w:rsidP="00F53E45">
            <w:pPr>
              <w:jc w:val="center"/>
              <w:rPr>
                <w:b/>
                <w:bCs/>
              </w:rPr>
            </w:pPr>
            <w:r w:rsidRPr="00281637">
              <w:rPr>
                <w:rFonts w:eastAsia="Times New Roman" w:cs="Arial"/>
                <w:b/>
                <w:bCs/>
                <w:noProof/>
                <w:color w:val="000000"/>
                <w:lang w:eastAsia="el-GR"/>
              </w:rPr>
              <w:drawing>
                <wp:inline distT="0" distB="0" distL="0" distR="0" wp14:anchorId="5BA79597" wp14:editId="75F7A22A">
                  <wp:extent cx="4943475" cy="1259899"/>
                  <wp:effectExtent l="0" t="0" r="0" b="0"/>
                  <wp:docPr id="11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0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6680" cy="12607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C69D17" w14:textId="77777777" w:rsidR="0037245D" w:rsidRDefault="0037245D" w:rsidP="00133D33">
            <w:pPr>
              <w:rPr>
                <w:b/>
                <w:bCs/>
              </w:rPr>
            </w:pPr>
          </w:p>
          <w:p w14:paraId="1EDFE84E" w14:textId="52C1C22F" w:rsidR="0037245D" w:rsidRDefault="00F53E45" w:rsidP="00133D33">
            <w:pPr>
              <w:rPr>
                <w:b/>
                <w:bCs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el-GR"/>
              </w:rPr>
              <w:t>Στο παραπάνω διάγραμμα, τα φωτοσήματα Α1 και Α21</w:t>
            </w:r>
            <w:r w:rsidR="0057580B" w:rsidRPr="0057580B">
              <w:rPr>
                <w:rFonts w:eastAsia="Times New Roman" w:cs="Arial"/>
                <w:b/>
                <w:bCs/>
                <w:color w:val="000000"/>
                <w:lang w:eastAsia="el-GR"/>
              </w:rPr>
              <w:t xml:space="preserve"> </w:t>
            </w:r>
            <w:r w:rsidR="0057580B">
              <w:rPr>
                <w:rFonts w:eastAsia="Times New Roman" w:cs="Arial"/>
                <w:b/>
                <w:bCs/>
                <w:color w:val="000000"/>
                <w:lang w:eastAsia="el-GR"/>
              </w:rPr>
              <w:t>του σταθμού Β</w:t>
            </w:r>
            <w:r>
              <w:rPr>
                <w:rFonts w:eastAsia="Times New Roman" w:cs="Arial"/>
                <w:b/>
                <w:bCs/>
                <w:color w:val="000000"/>
                <w:lang w:eastAsia="el-GR"/>
              </w:rPr>
              <w:t xml:space="preserve"> θα φέρουν </w:t>
            </w:r>
            <w:proofErr w:type="spellStart"/>
            <w:r>
              <w:rPr>
                <w:rFonts w:eastAsia="Times New Roman" w:cs="Arial"/>
                <w:b/>
                <w:bCs/>
                <w:color w:val="000000"/>
                <w:lang w:eastAsia="el-GR"/>
              </w:rPr>
              <w:t>ιστόσημα</w:t>
            </w:r>
            <w:proofErr w:type="spellEnd"/>
            <w:r>
              <w:rPr>
                <w:rFonts w:eastAsia="Times New Roman" w:cs="Arial"/>
                <w:b/>
                <w:bCs/>
                <w:color w:val="000000"/>
                <w:lang w:eastAsia="el-GR"/>
              </w:rPr>
              <w:t xml:space="preserve"> και εάν ναι γιατί, εάν όχι γιατί;</w:t>
            </w:r>
          </w:p>
          <w:p w14:paraId="63F5C9CD" w14:textId="7F2D80DE" w:rsidR="0037245D" w:rsidRPr="00BC14C5" w:rsidRDefault="0037245D" w:rsidP="00133D33">
            <w:pPr>
              <w:rPr>
                <w:b/>
                <w:bCs/>
              </w:rPr>
            </w:pPr>
          </w:p>
        </w:tc>
      </w:tr>
    </w:tbl>
    <w:p w14:paraId="4BEFD055" w14:textId="27CEB77B" w:rsidR="0037245D" w:rsidRDefault="0037245D" w:rsidP="00133D33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72551" w14:paraId="59BC78D2" w14:textId="77777777" w:rsidTr="00472551">
        <w:tc>
          <w:tcPr>
            <w:tcW w:w="8296" w:type="dxa"/>
          </w:tcPr>
          <w:p w14:paraId="006973F1" w14:textId="77777777" w:rsidR="00472551" w:rsidRDefault="00472551" w:rsidP="00472551">
            <w:pPr>
              <w:rPr>
                <w:b/>
                <w:bCs/>
              </w:rPr>
            </w:pPr>
            <w:r>
              <w:rPr>
                <w:b/>
                <w:bCs/>
              </w:rPr>
              <w:t>ΑΠΑΝΤΗΣΗ 1 :</w:t>
            </w:r>
          </w:p>
          <w:p w14:paraId="34935571" w14:textId="7261F319" w:rsidR="00472551" w:rsidRPr="00F53E45" w:rsidRDefault="00F53E45" w:rsidP="00472551">
            <w:pPr>
              <w:rPr>
                <w:bCs/>
              </w:rPr>
            </w:pPr>
            <w:r w:rsidRPr="00F53E45">
              <w:rPr>
                <w:bCs/>
              </w:rPr>
              <w:t xml:space="preserve">Τα φωτοσήματα Α1 και Α21 του σταθμού </w:t>
            </w:r>
            <w:r w:rsidR="0057580B">
              <w:rPr>
                <w:bCs/>
              </w:rPr>
              <w:t xml:space="preserve">Β </w:t>
            </w:r>
            <w:r w:rsidRPr="00F53E45">
              <w:rPr>
                <w:bCs/>
              </w:rPr>
              <w:t>δεν</w:t>
            </w:r>
            <w:r w:rsidR="0057580B">
              <w:rPr>
                <w:bCs/>
              </w:rPr>
              <w:t xml:space="preserve"> θα</w:t>
            </w:r>
            <w:r w:rsidRPr="00F53E45">
              <w:rPr>
                <w:bCs/>
              </w:rPr>
              <w:t xml:space="preserve"> πρέπει να φέρουν </w:t>
            </w:r>
            <w:proofErr w:type="spellStart"/>
            <w:r w:rsidRPr="00F53E45">
              <w:rPr>
                <w:bCs/>
              </w:rPr>
              <w:t>ιστ</w:t>
            </w:r>
            <w:r w:rsidR="0057580B">
              <w:rPr>
                <w:bCs/>
              </w:rPr>
              <w:t>οσή</w:t>
            </w:r>
            <w:r w:rsidRPr="00F53E45">
              <w:rPr>
                <w:bCs/>
              </w:rPr>
              <w:t>μα</w:t>
            </w:r>
            <w:r w:rsidR="0057580B">
              <w:rPr>
                <w:bCs/>
              </w:rPr>
              <w:t>τα</w:t>
            </w:r>
            <w:proofErr w:type="spellEnd"/>
            <w:r w:rsidRPr="00F53E45">
              <w:rPr>
                <w:bCs/>
              </w:rPr>
              <w:t xml:space="preserve"> καθώς είναι </w:t>
            </w:r>
            <w:proofErr w:type="spellStart"/>
            <w:r w:rsidRPr="00F53E45">
              <w:rPr>
                <w:bCs/>
              </w:rPr>
              <w:t>φωτοπροσήματα</w:t>
            </w:r>
            <w:proofErr w:type="spellEnd"/>
            <w:r w:rsidRPr="00F53E45">
              <w:rPr>
                <w:bCs/>
              </w:rPr>
              <w:t>, άρα δεν μπορούν να επιδώσουν ερυθρή ένδειξη.</w:t>
            </w:r>
          </w:p>
          <w:p w14:paraId="0603C580" w14:textId="1F0DC946" w:rsidR="00472551" w:rsidRDefault="00472551" w:rsidP="00F53E45">
            <w:pPr>
              <w:rPr>
                <w:b/>
                <w:bCs/>
              </w:rPr>
            </w:pPr>
          </w:p>
        </w:tc>
      </w:tr>
    </w:tbl>
    <w:p w14:paraId="3C81E6B1" w14:textId="77777777" w:rsidR="00472551" w:rsidRDefault="00472551" w:rsidP="00472551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72551" w14:paraId="7A87174E" w14:textId="77777777" w:rsidTr="00472551">
        <w:tc>
          <w:tcPr>
            <w:tcW w:w="8296" w:type="dxa"/>
          </w:tcPr>
          <w:p w14:paraId="6BE53349" w14:textId="2A3160C6" w:rsidR="00472551" w:rsidRDefault="00472551" w:rsidP="00472551">
            <w:pPr>
              <w:rPr>
                <w:b/>
                <w:bCs/>
              </w:rPr>
            </w:pPr>
            <w:r>
              <w:rPr>
                <w:b/>
                <w:bCs/>
              </w:rPr>
              <w:t>ΕΡΩΤΗΣΗ 2 :</w:t>
            </w:r>
            <w:r w:rsidR="00F53E45">
              <w:t xml:space="preserve"> </w:t>
            </w:r>
            <w:r w:rsidR="00F53E45" w:rsidRPr="00F53E45">
              <w:rPr>
                <w:b/>
                <w:bCs/>
              </w:rPr>
              <w:t xml:space="preserve">Εξηγήστε ποια η έννοια του λευκού ακυρωτικού σταυρού </w:t>
            </w:r>
            <w:r w:rsidR="00F53E45">
              <w:rPr>
                <w:b/>
                <w:bCs/>
              </w:rPr>
              <w:t>«</w:t>
            </w:r>
            <w:r w:rsidR="00F53E45" w:rsidRPr="00F53E45">
              <w:rPr>
                <w:b/>
                <w:bCs/>
              </w:rPr>
              <w:t>Αγ. Ανδρέα</w:t>
            </w:r>
            <w:r w:rsidR="00F53E45">
              <w:rPr>
                <w:b/>
                <w:bCs/>
              </w:rPr>
              <w:t>»</w:t>
            </w:r>
          </w:p>
          <w:p w14:paraId="00E8B57C" w14:textId="4C031CF1" w:rsidR="00472551" w:rsidRDefault="00472551" w:rsidP="00F53E45">
            <w:pPr>
              <w:rPr>
                <w:b/>
                <w:bCs/>
              </w:rPr>
            </w:pPr>
          </w:p>
        </w:tc>
      </w:tr>
    </w:tbl>
    <w:p w14:paraId="5E7BD6D6" w14:textId="77777777" w:rsidR="00472551" w:rsidRDefault="00472551" w:rsidP="00472551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72551" w14:paraId="09220C5A" w14:textId="77777777" w:rsidTr="00472551">
        <w:tc>
          <w:tcPr>
            <w:tcW w:w="8296" w:type="dxa"/>
          </w:tcPr>
          <w:p w14:paraId="383FACD3" w14:textId="77777777" w:rsidR="00472551" w:rsidRDefault="00472551" w:rsidP="00472551">
            <w:pPr>
              <w:rPr>
                <w:b/>
                <w:bCs/>
              </w:rPr>
            </w:pPr>
            <w:r>
              <w:rPr>
                <w:b/>
                <w:bCs/>
              </w:rPr>
              <w:t>ΑΠΑΝΤΗΣΗ 2 :</w:t>
            </w:r>
          </w:p>
          <w:p w14:paraId="10E054CE" w14:textId="795586C1" w:rsidR="00472551" w:rsidRPr="00F53E45" w:rsidRDefault="00F53E45" w:rsidP="00F53E45">
            <w:pPr>
              <w:rPr>
                <w:bCs/>
              </w:rPr>
            </w:pPr>
            <w:r w:rsidRPr="00F53E45">
              <w:rPr>
                <w:bCs/>
              </w:rPr>
              <w:t>Ο λευκός ακυρωτικός σταυρός «Αγ. Ανδρέα» τοποθετείται σε φωτοσήματα τα οποία έχουν βλάβη ή δεν πρέπει να λαμβάνεται υπόψη η ένδειξη τους. Φωτόσημα που φέρει σταυρό Αγ. Ανδρέα ακυρώνεται η ένδειξη του, όχι όμως η θέση του.</w:t>
            </w:r>
          </w:p>
        </w:tc>
      </w:tr>
      <w:tr w:rsidR="00472551" w14:paraId="13AFFC03" w14:textId="77777777" w:rsidTr="00472551">
        <w:tc>
          <w:tcPr>
            <w:tcW w:w="8296" w:type="dxa"/>
          </w:tcPr>
          <w:p w14:paraId="32F2478F" w14:textId="04E154B1" w:rsidR="00472551" w:rsidRDefault="00F53E45" w:rsidP="006D5A43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ΕΡΩΤΗΣΗ 3</w:t>
            </w:r>
            <w:r w:rsidR="00472551">
              <w:rPr>
                <w:b/>
                <w:bCs/>
              </w:rPr>
              <w:t>:</w:t>
            </w:r>
            <w:r w:rsidRPr="00633171">
              <w:rPr>
                <w:rFonts w:eastAsia="Times New Roman" w:cs="Arial"/>
                <w:b/>
                <w:bCs/>
                <w:color w:val="000000"/>
                <w:lang w:eastAsia="el-GR"/>
              </w:rPr>
              <w:t xml:space="preserve"> Να αναφέρετε ποια είναι τα πιθανά σήματα πέρατος ελιγμών</w:t>
            </w:r>
            <w:r>
              <w:rPr>
                <w:rFonts w:eastAsia="Times New Roman" w:cs="Arial"/>
                <w:b/>
                <w:bCs/>
                <w:color w:val="000000"/>
                <w:lang w:eastAsia="el-GR"/>
              </w:rPr>
              <w:t xml:space="preserve"> </w:t>
            </w:r>
            <w:r w:rsidR="006D5A43">
              <w:rPr>
                <w:rFonts w:eastAsia="Times New Roman" w:cs="Arial"/>
                <w:b/>
                <w:bCs/>
                <w:color w:val="000000"/>
                <w:lang w:eastAsia="el-GR"/>
              </w:rPr>
              <w:t>(σήμα 43)</w:t>
            </w:r>
          </w:p>
        </w:tc>
      </w:tr>
    </w:tbl>
    <w:p w14:paraId="6D447724" w14:textId="77777777" w:rsidR="00472551" w:rsidRDefault="00472551" w:rsidP="00472551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72551" w14:paraId="2A919CD5" w14:textId="77777777" w:rsidTr="00472551">
        <w:tc>
          <w:tcPr>
            <w:tcW w:w="8296" w:type="dxa"/>
          </w:tcPr>
          <w:p w14:paraId="6C8A7C5F" w14:textId="7DFA53F3" w:rsidR="00472551" w:rsidRDefault="00472551" w:rsidP="00472551">
            <w:pPr>
              <w:rPr>
                <w:b/>
                <w:bCs/>
              </w:rPr>
            </w:pPr>
            <w:r>
              <w:rPr>
                <w:b/>
                <w:bCs/>
              </w:rPr>
              <w:t>ΑΠΑΝΤΗΣΗ 3 :</w:t>
            </w:r>
          </w:p>
          <w:p w14:paraId="7570D1F0" w14:textId="159D7CF5" w:rsidR="00472551" w:rsidRPr="00F53E45" w:rsidRDefault="00F53E45" w:rsidP="00472551">
            <w:pPr>
              <w:rPr>
                <w:bCs/>
              </w:rPr>
            </w:pPr>
            <w:r w:rsidRPr="00F53E45">
              <w:rPr>
                <w:bCs/>
              </w:rPr>
              <w:t>Τα πιθανά σήματα ορίου ελιγμών είναι:</w:t>
            </w:r>
          </w:p>
          <w:p w14:paraId="55CF8B9C" w14:textId="691AD8DD" w:rsidR="00F53E45" w:rsidRPr="00F53E45" w:rsidRDefault="00F53E45" w:rsidP="00F53E45">
            <w:pPr>
              <w:pStyle w:val="a4"/>
              <w:numPr>
                <w:ilvl w:val="0"/>
                <w:numId w:val="12"/>
              </w:numPr>
              <w:rPr>
                <w:bCs/>
              </w:rPr>
            </w:pPr>
            <w:r w:rsidRPr="00F53E45">
              <w:rPr>
                <w:bCs/>
              </w:rPr>
              <w:t>Πινακίδα με το σήμα 43 που αναγράφει ΟΕ</w:t>
            </w:r>
          </w:p>
          <w:p w14:paraId="45FE73DF" w14:textId="0B06165E" w:rsidR="00F53E45" w:rsidRPr="00F53E45" w:rsidRDefault="00F53E45" w:rsidP="00F53E45">
            <w:pPr>
              <w:pStyle w:val="a4"/>
              <w:numPr>
                <w:ilvl w:val="0"/>
                <w:numId w:val="12"/>
              </w:numPr>
              <w:rPr>
                <w:bCs/>
              </w:rPr>
            </w:pPr>
            <w:r w:rsidRPr="00F53E45">
              <w:rPr>
                <w:bCs/>
              </w:rPr>
              <w:t>Ένα ερυθρό φωτόσημα</w:t>
            </w:r>
          </w:p>
          <w:p w14:paraId="0394C947" w14:textId="11A34333" w:rsidR="00F53E45" w:rsidRPr="00F53E45" w:rsidRDefault="00F53E45" w:rsidP="00F53E45">
            <w:pPr>
              <w:pStyle w:val="a4"/>
              <w:numPr>
                <w:ilvl w:val="0"/>
                <w:numId w:val="12"/>
              </w:numPr>
              <w:rPr>
                <w:bCs/>
              </w:rPr>
            </w:pPr>
            <w:r w:rsidRPr="00F53E45">
              <w:rPr>
                <w:bCs/>
              </w:rPr>
              <w:t xml:space="preserve">Ένα ερυθρό </w:t>
            </w:r>
            <w:proofErr w:type="spellStart"/>
            <w:r w:rsidRPr="00F53E45">
              <w:rPr>
                <w:bCs/>
              </w:rPr>
              <w:t>ελιγμόσημα</w:t>
            </w:r>
            <w:proofErr w:type="spellEnd"/>
            <w:r w:rsidRPr="00F53E45">
              <w:rPr>
                <w:bCs/>
              </w:rPr>
              <w:t xml:space="preserve"> σήμα 42α</w:t>
            </w:r>
          </w:p>
          <w:p w14:paraId="5E0D5282" w14:textId="13D95829" w:rsidR="00F53E45" w:rsidRPr="00F53E45" w:rsidRDefault="00F53E45" w:rsidP="00F53E45">
            <w:pPr>
              <w:pStyle w:val="a4"/>
              <w:numPr>
                <w:ilvl w:val="0"/>
                <w:numId w:val="12"/>
              </w:numPr>
              <w:rPr>
                <w:bCs/>
              </w:rPr>
            </w:pPr>
            <w:r w:rsidRPr="00F53E45">
              <w:rPr>
                <w:bCs/>
              </w:rPr>
              <w:t xml:space="preserve">Ένα ερυθρό φωτόσημα με ερυθρό </w:t>
            </w:r>
            <w:proofErr w:type="spellStart"/>
            <w:r w:rsidRPr="00F53E45">
              <w:rPr>
                <w:bCs/>
              </w:rPr>
              <w:t>ελιγμόσημα</w:t>
            </w:r>
            <w:proofErr w:type="spellEnd"/>
            <w:r w:rsidRPr="00F53E45">
              <w:rPr>
                <w:bCs/>
              </w:rPr>
              <w:t xml:space="preserve"> (σήμα 42α) </w:t>
            </w:r>
          </w:p>
          <w:p w14:paraId="590B88F2" w14:textId="67AC2CC5" w:rsidR="00472551" w:rsidRDefault="00472551" w:rsidP="00F53E45">
            <w:pPr>
              <w:rPr>
                <w:b/>
                <w:bCs/>
              </w:rPr>
            </w:pPr>
          </w:p>
        </w:tc>
      </w:tr>
    </w:tbl>
    <w:p w14:paraId="769B933D" w14:textId="77777777" w:rsidR="00472551" w:rsidRDefault="00472551" w:rsidP="00472551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72551" w14:paraId="1921A732" w14:textId="77777777" w:rsidTr="00472551">
        <w:tc>
          <w:tcPr>
            <w:tcW w:w="8296" w:type="dxa"/>
          </w:tcPr>
          <w:p w14:paraId="0703B6E1" w14:textId="5DD18155" w:rsidR="00472551" w:rsidRDefault="00472551" w:rsidP="0037245D">
            <w:pPr>
              <w:rPr>
                <w:b/>
                <w:bCs/>
              </w:rPr>
            </w:pPr>
            <w:r>
              <w:rPr>
                <w:b/>
                <w:bCs/>
              </w:rPr>
              <w:t>ΕΡΩΤΗΣΗ 4 :</w:t>
            </w:r>
            <w:r w:rsidR="00F53E45" w:rsidRPr="00281637">
              <w:rPr>
                <w:rFonts w:eastAsia="Times New Roman" w:cs="Arial"/>
                <w:b/>
                <w:bCs/>
                <w:color w:val="000000"/>
                <w:lang w:eastAsia="el-GR"/>
              </w:rPr>
              <w:t xml:space="preserve"> Περιγράψτε την διαδικασία υπέρβασης ερυθρού </w:t>
            </w:r>
            <w:proofErr w:type="spellStart"/>
            <w:r w:rsidR="00F53E45" w:rsidRPr="00281637">
              <w:rPr>
                <w:rFonts w:eastAsia="Times New Roman" w:cs="Arial"/>
                <w:b/>
                <w:bCs/>
                <w:color w:val="000000"/>
                <w:lang w:eastAsia="el-GR"/>
              </w:rPr>
              <w:t>φωτοσήματος</w:t>
            </w:r>
            <w:proofErr w:type="spellEnd"/>
            <w:r w:rsidR="00F53E45" w:rsidRPr="00281637">
              <w:rPr>
                <w:rFonts w:eastAsia="Times New Roman" w:cs="Arial"/>
                <w:b/>
                <w:bCs/>
                <w:color w:val="000000"/>
                <w:lang w:eastAsia="el-GR"/>
              </w:rPr>
              <w:t xml:space="preserve"> με Σφ1.</w:t>
            </w:r>
          </w:p>
          <w:p w14:paraId="5010372D" w14:textId="2BB2A25F" w:rsidR="00472551" w:rsidRDefault="00472551" w:rsidP="00F53E45">
            <w:pPr>
              <w:rPr>
                <w:b/>
                <w:bCs/>
              </w:rPr>
            </w:pPr>
          </w:p>
        </w:tc>
      </w:tr>
    </w:tbl>
    <w:p w14:paraId="07A5E5DE" w14:textId="77777777" w:rsidR="0037245D" w:rsidRDefault="0037245D" w:rsidP="0037245D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72551" w14:paraId="2FFBE783" w14:textId="77777777" w:rsidTr="00472551">
        <w:tc>
          <w:tcPr>
            <w:tcW w:w="8296" w:type="dxa"/>
          </w:tcPr>
          <w:p w14:paraId="30249B74" w14:textId="77777777" w:rsidR="00472551" w:rsidRDefault="00472551" w:rsidP="0037245D">
            <w:pPr>
              <w:rPr>
                <w:b/>
                <w:bCs/>
              </w:rPr>
            </w:pPr>
            <w:r>
              <w:rPr>
                <w:b/>
                <w:bCs/>
              </w:rPr>
              <w:t>ΑΠΑΝΤΗΣΗ 4 :</w:t>
            </w:r>
          </w:p>
          <w:p w14:paraId="695919A6" w14:textId="0A9FB75C" w:rsidR="00472551" w:rsidRPr="0057580B" w:rsidRDefault="00F53E45" w:rsidP="0037245D">
            <w:pPr>
              <w:rPr>
                <w:bCs/>
              </w:rPr>
            </w:pPr>
            <w:r w:rsidRPr="00130166">
              <w:rPr>
                <w:bCs/>
              </w:rPr>
              <w:t xml:space="preserve">Εάν το σήμα είναι </w:t>
            </w:r>
            <w:r w:rsidR="00130166" w:rsidRPr="00130166">
              <w:rPr>
                <w:bCs/>
              </w:rPr>
              <w:t>αναμμένο</w:t>
            </w:r>
            <w:r w:rsidRPr="00130166">
              <w:rPr>
                <w:bCs/>
              </w:rPr>
              <w:t xml:space="preserve"> κατά την προσέγγιση της αμαξοστοιχίας οφείλω να σταματήσω να ζητήσω από τον σταθμάρχη ή </w:t>
            </w:r>
            <w:r w:rsidR="0057580B">
              <w:rPr>
                <w:bCs/>
              </w:rPr>
              <w:t>κεντρικό χειριστή</w:t>
            </w:r>
            <w:r w:rsidRPr="00130166">
              <w:rPr>
                <w:bCs/>
              </w:rPr>
              <w:t xml:space="preserve"> να το σβήσει και να το </w:t>
            </w:r>
            <w:r w:rsidR="00130166" w:rsidRPr="00130166">
              <w:rPr>
                <w:bCs/>
              </w:rPr>
              <w:t>ξανανάψει</w:t>
            </w:r>
            <w:r w:rsidRPr="00130166">
              <w:rPr>
                <w:bCs/>
              </w:rPr>
              <w:t xml:space="preserve"> και εκκινώ με πορεία εν όψει και με ταχύτητα</w:t>
            </w:r>
            <w:r w:rsidR="0057580B">
              <w:rPr>
                <w:bCs/>
              </w:rPr>
              <w:t xml:space="preserve"> που μπορεί να φθάσει</w:t>
            </w:r>
            <w:r w:rsidRPr="00130166">
              <w:rPr>
                <w:bCs/>
              </w:rPr>
              <w:t xml:space="preserve"> </w:t>
            </w:r>
            <w:r w:rsidR="00130166" w:rsidRPr="00130166">
              <w:rPr>
                <w:bCs/>
              </w:rPr>
              <w:t>έως</w:t>
            </w:r>
            <w:r w:rsidRPr="00130166">
              <w:rPr>
                <w:bCs/>
              </w:rPr>
              <w:t xml:space="preserve"> 40</w:t>
            </w:r>
            <w:r w:rsidRPr="00130166">
              <w:rPr>
                <w:bCs/>
                <w:lang w:val="en-US"/>
              </w:rPr>
              <w:t>km</w:t>
            </w:r>
            <w:r w:rsidRPr="00130166">
              <w:rPr>
                <w:bCs/>
              </w:rPr>
              <w:t>/</w:t>
            </w:r>
            <w:r w:rsidRPr="00130166">
              <w:rPr>
                <w:bCs/>
                <w:lang w:val="en-US"/>
              </w:rPr>
              <w:t>h</w:t>
            </w:r>
            <w:r w:rsidRPr="00130166">
              <w:rPr>
                <w:bCs/>
              </w:rPr>
              <w:t xml:space="preserve">. Εάν </w:t>
            </w:r>
            <w:r w:rsidR="00130166" w:rsidRPr="00130166">
              <w:rPr>
                <w:bCs/>
              </w:rPr>
              <w:t>ανάψει</w:t>
            </w:r>
            <w:r w:rsidRPr="00130166">
              <w:rPr>
                <w:bCs/>
              </w:rPr>
              <w:t xml:space="preserve"> μετά την στάθμευση </w:t>
            </w:r>
            <w:r w:rsidR="00130166" w:rsidRPr="00130166">
              <w:rPr>
                <w:bCs/>
              </w:rPr>
              <w:t xml:space="preserve">εκκινώ με πορεία εν όψει και με ταχύτητα </w:t>
            </w:r>
            <w:r w:rsidR="0057580B">
              <w:rPr>
                <w:bCs/>
              </w:rPr>
              <w:t xml:space="preserve">που μπορεί να φθάσει </w:t>
            </w:r>
            <w:r w:rsidR="00130166" w:rsidRPr="00130166">
              <w:rPr>
                <w:bCs/>
              </w:rPr>
              <w:t>έως 40</w:t>
            </w:r>
            <w:r w:rsidR="00130166" w:rsidRPr="00130166">
              <w:rPr>
                <w:bCs/>
                <w:lang w:val="en-US"/>
              </w:rPr>
              <w:t>km</w:t>
            </w:r>
            <w:r w:rsidR="00130166" w:rsidRPr="00130166">
              <w:rPr>
                <w:bCs/>
              </w:rPr>
              <w:t>/</w:t>
            </w:r>
            <w:r w:rsidR="00130166" w:rsidRPr="00130166">
              <w:rPr>
                <w:bCs/>
                <w:lang w:val="en-US"/>
              </w:rPr>
              <w:t>h</w:t>
            </w:r>
            <w:r w:rsidR="0057580B">
              <w:rPr>
                <w:bCs/>
              </w:rPr>
              <w:t>.</w:t>
            </w:r>
          </w:p>
          <w:p w14:paraId="5CF4A21C" w14:textId="48B4BDCF" w:rsidR="00472551" w:rsidRDefault="00472551" w:rsidP="00130166">
            <w:pPr>
              <w:rPr>
                <w:b/>
                <w:bCs/>
              </w:rPr>
            </w:pPr>
          </w:p>
        </w:tc>
      </w:tr>
    </w:tbl>
    <w:p w14:paraId="02702E4C" w14:textId="77777777" w:rsidR="0037245D" w:rsidRDefault="0037245D" w:rsidP="0037245D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72551" w14:paraId="0A20631A" w14:textId="77777777" w:rsidTr="00472551">
        <w:tc>
          <w:tcPr>
            <w:tcW w:w="8296" w:type="dxa"/>
          </w:tcPr>
          <w:p w14:paraId="334EBABC" w14:textId="77777777" w:rsidR="00472551" w:rsidRDefault="00472551" w:rsidP="0037245D">
            <w:pPr>
              <w:rPr>
                <w:b/>
                <w:bCs/>
              </w:rPr>
            </w:pPr>
            <w:r>
              <w:rPr>
                <w:b/>
                <w:bCs/>
              </w:rPr>
              <w:t>ΕΡΩΤΗΣΗ 5 :</w:t>
            </w:r>
          </w:p>
          <w:p w14:paraId="3B394855" w14:textId="05FD3337" w:rsidR="00472551" w:rsidRDefault="00130166" w:rsidP="00130166">
            <w:pPr>
              <w:jc w:val="center"/>
              <w:rPr>
                <w:b/>
                <w:bCs/>
              </w:rPr>
            </w:pPr>
            <w:r w:rsidRPr="00281637">
              <w:rPr>
                <w:noProof/>
                <w:lang w:eastAsia="el-GR"/>
              </w:rPr>
              <w:drawing>
                <wp:inline distT="0" distB="0" distL="0" distR="0" wp14:anchorId="5DA273CF" wp14:editId="10689151">
                  <wp:extent cx="4937760" cy="1229297"/>
                  <wp:effectExtent l="0" t="0" r="0" b="0"/>
                  <wp:docPr id="6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Picture 5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7760" cy="12292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F1C0A12" w14:textId="77777777" w:rsidR="00472551" w:rsidRDefault="00472551" w:rsidP="0037245D">
            <w:pPr>
              <w:rPr>
                <w:b/>
                <w:bCs/>
              </w:rPr>
            </w:pPr>
          </w:p>
          <w:p w14:paraId="4E444C18" w14:textId="77777777" w:rsidR="00130166" w:rsidRPr="00130166" w:rsidRDefault="00130166" w:rsidP="00130166">
            <w:pPr>
              <w:rPr>
                <w:rFonts w:eastAsia="Times New Roman" w:cs="Arial"/>
                <w:b/>
                <w:bCs/>
                <w:color w:val="000000"/>
                <w:lang w:eastAsia="el-GR"/>
              </w:rPr>
            </w:pPr>
            <w:r w:rsidRPr="00130166">
              <w:rPr>
                <w:rFonts w:eastAsia="Times New Roman" w:cs="Arial"/>
                <w:b/>
                <w:bCs/>
                <w:color w:val="000000"/>
                <w:lang w:eastAsia="el-GR"/>
              </w:rPr>
              <w:t xml:space="preserve">Τα φωτοσήματα 19.2Α 20.8 Α, 22.4 Α, 24.0 Α, Α1 θέλουν </w:t>
            </w:r>
            <w:proofErr w:type="spellStart"/>
            <w:r w:rsidRPr="00130166">
              <w:rPr>
                <w:rFonts w:eastAsia="Times New Roman" w:cs="Arial"/>
                <w:b/>
                <w:bCs/>
                <w:color w:val="000000"/>
                <w:lang w:eastAsia="el-GR"/>
              </w:rPr>
              <w:t>ιστόσημα</w:t>
            </w:r>
            <w:proofErr w:type="spellEnd"/>
            <w:r w:rsidRPr="00130166">
              <w:rPr>
                <w:rFonts w:eastAsia="Times New Roman" w:cs="Arial"/>
                <w:b/>
                <w:bCs/>
                <w:color w:val="000000"/>
                <w:lang w:eastAsia="el-GR"/>
              </w:rPr>
              <w:t>;</w:t>
            </w:r>
          </w:p>
          <w:p w14:paraId="2D281334" w14:textId="77777777" w:rsidR="00130166" w:rsidRPr="00130166" w:rsidRDefault="00130166" w:rsidP="00130166">
            <w:pPr>
              <w:rPr>
                <w:rFonts w:eastAsia="Times New Roman" w:cs="Arial"/>
                <w:b/>
                <w:bCs/>
                <w:color w:val="000000"/>
                <w:lang w:eastAsia="el-GR"/>
              </w:rPr>
            </w:pPr>
            <w:r w:rsidRPr="00130166">
              <w:rPr>
                <w:rFonts w:eastAsia="Times New Roman" w:cs="Arial"/>
                <w:b/>
                <w:bCs/>
                <w:color w:val="000000"/>
                <w:lang w:eastAsia="el-GR"/>
              </w:rPr>
              <w:tab/>
              <w:t>Εάν ναι;</w:t>
            </w:r>
          </w:p>
          <w:p w14:paraId="75758D9A" w14:textId="77777777" w:rsidR="00130166" w:rsidRPr="00130166" w:rsidRDefault="00130166" w:rsidP="00130166">
            <w:pPr>
              <w:rPr>
                <w:rFonts w:eastAsia="Times New Roman" w:cs="Arial"/>
                <w:b/>
                <w:bCs/>
                <w:color w:val="000000"/>
                <w:lang w:eastAsia="el-GR"/>
              </w:rPr>
            </w:pPr>
            <w:r w:rsidRPr="00130166">
              <w:rPr>
                <w:rFonts w:eastAsia="Times New Roman" w:cs="Arial"/>
                <w:b/>
                <w:bCs/>
                <w:color w:val="000000"/>
                <w:lang w:eastAsia="el-GR"/>
              </w:rPr>
              <w:tab/>
            </w:r>
            <w:r w:rsidRPr="00130166">
              <w:rPr>
                <w:rFonts w:eastAsia="Times New Roman" w:cs="Arial"/>
                <w:b/>
                <w:bCs/>
                <w:color w:val="000000"/>
                <w:lang w:eastAsia="el-GR"/>
              </w:rPr>
              <w:tab/>
              <w:t>Τι χρώμα;</w:t>
            </w:r>
          </w:p>
          <w:p w14:paraId="761443B7" w14:textId="39C6335F" w:rsidR="00472551" w:rsidRPr="00130166" w:rsidRDefault="00130166" w:rsidP="00130166">
            <w:pPr>
              <w:rPr>
                <w:rFonts w:eastAsia="Times New Roman" w:cs="Arial"/>
                <w:b/>
                <w:bCs/>
                <w:color w:val="000000"/>
                <w:lang w:eastAsia="el-GR"/>
              </w:rPr>
            </w:pPr>
            <w:r w:rsidRPr="00130166">
              <w:rPr>
                <w:rFonts w:eastAsia="Times New Roman" w:cs="Arial"/>
                <w:b/>
                <w:bCs/>
                <w:color w:val="000000"/>
                <w:lang w:eastAsia="el-GR"/>
              </w:rPr>
              <w:tab/>
              <w:t>Εάν όχι, γιατί;</w:t>
            </w:r>
          </w:p>
          <w:p w14:paraId="3C3CF8C5" w14:textId="4286E266" w:rsidR="00472551" w:rsidRDefault="00472551" w:rsidP="00130166">
            <w:pPr>
              <w:rPr>
                <w:b/>
                <w:bCs/>
              </w:rPr>
            </w:pPr>
          </w:p>
        </w:tc>
      </w:tr>
    </w:tbl>
    <w:p w14:paraId="24ACD960" w14:textId="77777777" w:rsidR="0037245D" w:rsidRDefault="0037245D" w:rsidP="0037245D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13A18" w14:paraId="114219D2" w14:textId="77777777" w:rsidTr="00913A18">
        <w:tc>
          <w:tcPr>
            <w:tcW w:w="8296" w:type="dxa"/>
          </w:tcPr>
          <w:p w14:paraId="3F450574" w14:textId="77777777" w:rsidR="00913A18" w:rsidRDefault="00913A18" w:rsidP="0037245D">
            <w:pPr>
              <w:rPr>
                <w:b/>
                <w:bCs/>
              </w:rPr>
            </w:pPr>
            <w:r>
              <w:rPr>
                <w:b/>
                <w:bCs/>
              </w:rPr>
              <w:t>ΑΠΑΝΤΗΣΗ 5 :</w:t>
            </w:r>
          </w:p>
          <w:p w14:paraId="4E700F41" w14:textId="6B73B7D2" w:rsidR="00913A18" w:rsidRPr="007D49DE" w:rsidRDefault="00130166" w:rsidP="0037245D">
            <w:pPr>
              <w:rPr>
                <w:bCs/>
              </w:rPr>
            </w:pPr>
            <w:r w:rsidRPr="007D49DE">
              <w:rPr>
                <w:bCs/>
              </w:rPr>
              <w:t xml:space="preserve">Τα φωτοσήματα </w:t>
            </w:r>
            <w:r w:rsidRPr="007D49DE">
              <w:rPr>
                <w:rFonts w:eastAsia="Times New Roman" w:cs="Arial"/>
                <w:bCs/>
                <w:color w:val="000000"/>
                <w:lang w:eastAsia="el-GR"/>
              </w:rPr>
              <w:t xml:space="preserve">19.2Α 20.8 Α, 22.4 Α, 24.0 Α, Α1 </w:t>
            </w:r>
            <w:r w:rsidR="0057580B">
              <w:rPr>
                <w:rFonts w:eastAsia="Times New Roman" w:cs="Arial"/>
                <w:bCs/>
                <w:color w:val="000000"/>
                <w:lang w:eastAsia="el-GR"/>
              </w:rPr>
              <w:t xml:space="preserve">θέλουν </w:t>
            </w:r>
            <w:proofErr w:type="spellStart"/>
            <w:r w:rsidRPr="007D49DE">
              <w:rPr>
                <w:rFonts w:eastAsia="Times New Roman" w:cs="Arial"/>
                <w:bCs/>
                <w:color w:val="000000"/>
                <w:lang w:eastAsia="el-GR"/>
              </w:rPr>
              <w:t>ιστ</w:t>
            </w:r>
            <w:r w:rsidR="0057580B">
              <w:rPr>
                <w:rFonts w:eastAsia="Times New Roman" w:cs="Arial"/>
                <w:bCs/>
                <w:color w:val="000000"/>
                <w:lang w:eastAsia="el-GR"/>
              </w:rPr>
              <w:t>ο</w:t>
            </w:r>
            <w:r w:rsidRPr="007D49DE">
              <w:rPr>
                <w:rFonts w:eastAsia="Times New Roman" w:cs="Arial"/>
                <w:bCs/>
                <w:color w:val="000000"/>
                <w:lang w:eastAsia="el-GR"/>
              </w:rPr>
              <w:t>σ</w:t>
            </w:r>
            <w:r w:rsidR="0057580B">
              <w:rPr>
                <w:rFonts w:eastAsia="Times New Roman" w:cs="Arial"/>
                <w:bCs/>
                <w:color w:val="000000"/>
                <w:lang w:eastAsia="el-GR"/>
              </w:rPr>
              <w:t>ή</w:t>
            </w:r>
            <w:r w:rsidRPr="007D49DE">
              <w:rPr>
                <w:rFonts w:eastAsia="Times New Roman" w:cs="Arial"/>
                <w:bCs/>
                <w:color w:val="000000"/>
                <w:lang w:eastAsia="el-GR"/>
              </w:rPr>
              <w:t>μα</w:t>
            </w:r>
            <w:r w:rsidR="0057580B">
              <w:rPr>
                <w:rFonts w:eastAsia="Times New Roman" w:cs="Arial"/>
                <w:bCs/>
                <w:color w:val="000000"/>
                <w:lang w:eastAsia="el-GR"/>
              </w:rPr>
              <w:t>τα</w:t>
            </w:r>
            <w:proofErr w:type="spellEnd"/>
            <w:r w:rsidRPr="007D49DE">
              <w:rPr>
                <w:rFonts w:eastAsia="Times New Roman" w:cs="Arial"/>
                <w:bCs/>
                <w:color w:val="000000"/>
                <w:lang w:eastAsia="el-GR"/>
              </w:rPr>
              <w:t xml:space="preserve"> καθώς είναι φωτοσήματα αποκλεισμού και επιδίδουν </w:t>
            </w:r>
            <w:r w:rsidR="0057580B">
              <w:rPr>
                <w:rFonts w:eastAsia="Times New Roman" w:cs="Arial"/>
                <w:bCs/>
                <w:color w:val="000000"/>
                <w:lang w:eastAsia="el-GR"/>
              </w:rPr>
              <w:t xml:space="preserve">ερυθρή </w:t>
            </w:r>
            <w:r w:rsidRPr="007D49DE">
              <w:rPr>
                <w:rFonts w:eastAsia="Times New Roman" w:cs="Arial"/>
                <w:bCs/>
                <w:color w:val="000000"/>
                <w:lang w:eastAsia="el-GR"/>
              </w:rPr>
              <w:t xml:space="preserve">ένδειξη. Το </w:t>
            </w:r>
            <w:proofErr w:type="spellStart"/>
            <w:r w:rsidRPr="007D49DE">
              <w:rPr>
                <w:rFonts w:eastAsia="Times New Roman" w:cs="Arial"/>
                <w:bCs/>
                <w:color w:val="000000"/>
                <w:lang w:eastAsia="el-GR"/>
              </w:rPr>
              <w:t>ιστόσημα</w:t>
            </w:r>
            <w:proofErr w:type="spellEnd"/>
            <w:r w:rsidRPr="007D49DE">
              <w:rPr>
                <w:rFonts w:eastAsia="Times New Roman" w:cs="Arial"/>
                <w:bCs/>
                <w:color w:val="000000"/>
                <w:lang w:eastAsia="el-GR"/>
              </w:rPr>
              <w:t xml:space="preserve"> που χρειάζεται να φέρουν είναι λευκό – κίτρινο – λευκό –κίτρινο.</w:t>
            </w:r>
          </w:p>
          <w:p w14:paraId="307846D5" w14:textId="58423127" w:rsidR="00913A18" w:rsidRDefault="00913A18" w:rsidP="00130166">
            <w:pPr>
              <w:rPr>
                <w:b/>
                <w:bCs/>
              </w:rPr>
            </w:pPr>
          </w:p>
        </w:tc>
      </w:tr>
    </w:tbl>
    <w:p w14:paraId="161C0176" w14:textId="77777777" w:rsidR="0037245D" w:rsidRDefault="0037245D" w:rsidP="0037245D">
      <w:pPr>
        <w:rPr>
          <w:b/>
          <w:bCs/>
        </w:rPr>
      </w:pPr>
    </w:p>
    <w:p w14:paraId="4B70BE38" w14:textId="194EACEC" w:rsidR="0037245D" w:rsidRDefault="0037245D" w:rsidP="0037245D">
      <w:pPr>
        <w:rPr>
          <w:b/>
          <w:bCs/>
        </w:rPr>
      </w:pPr>
    </w:p>
    <w:p w14:paraId="7A4CA57C" w14:textId="537AAFB0" w:rsidR="006D5A43" w:rsidRDefault="006D5A43">
      <w:pPr>
        <w:rPr>
          <w:b/>
          <w:bCs/>
        </w:rPr>
      </w:pPr>
      <w:r>
        <w:rPr>
          <w:b/>
          <w:bCs/>
        </w:rPr>
        <w:br w:type="page"/>
      </w:r>
    </w:p>
    <w:p w14:paraId="19964BE3" w14:textId="1F1E7824" w:rsidR="00913A18" w:rsidRDefault="00913A18" w:rsidP="00913A18">
      <w:pPr>
        <w:rPr>
          <w:b/>
          <w:bCs/>
          <w:u w:val="single"/>
        </w:rPr>
      </w:pPr>
      <w:r>
        <w:lastRenderedPageBreak/>
        <w:t>Β.</w:t>
      </w:r>
      <w:r>
        <w:tab/>
      </w:r>
      <w:r w:rsidRPr="0037245D">
        <w:rPr>
          <w:b/>
          <w:bCs/>
          <w:u w:val="single"/>
        </w:rPr>
        <w:t xml:space="preserve">ΕΡΩΤΗΣΕΙΣ </w:t>
      </w:r>
      <w:r>
        <w:rPr>
          <w:b/>
          <w:bCs/>
          <w:u w:val="single"/>
        </w:rPr>
        <w:t>ΠΟΛΛΑΠΛΗΣ ΕΠΙΛΟΓΗΣ</w:t>
      </w:r>
    </w:p>
    <w:p w14:paraId="6EF3AEC1" w14:textId="15840C5D" w:rsidR="00E81675" w:rsidRDefault="00E81675" w:rsidP="00913A18">
      <w:pPr>
        <w:rPr>
          <w:b/>
          <w:bCs/>
          <w:u w:val="single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81675" w14:paraId="640E0872" w14:textId="77777777" w:rsidTr="00E81675">
        <w:tc>
          <w:tcPr>
            <w:tcW w:w="8296" w:type="dxa"/>
          </w:tcPr>
          <w:p w14:paraId="7CBCEB93" w14:textId="001DAFB2" w:rsidR="000825BF" w:rsidRPr="006D1C29" w:rsidRDefault="000825BF" w:rsidP="00913A18">
            <w:r w:rsidRPr="006D1C29">
              <w:t>Για την παρακάτω ερώτηση – πρόταση παρακαλούμε να σημειώσετε το γράμμα που αντιστοιχεί στη σωστή επιλογή.</w:t>
            </w:r>
          </w:p>
          <w:p w14:paraId="677648BE" w14:textId="77777777" w:rsidR="000825BF" w:rsidRPr="006D1C29" w:rsidRDefault="000825BF" w:rsidP="00913A18"/>
          <w:p w14:paraId="04F91124" w14:textId="10A5B108" w:rsidR="006D1C29" w:rsidRPr="006D1C29" w:rsidRDefault="00E81675" w:rsidP="006D1C29">
            <w:r w:rsidRPr="006D1C29">
              <w:t>ΕΡΩΤΗΣΗ – ΠΡΟΤΑΣΗ 1</w:t>
            </w:r>
            <w:r w:rsidR="000D5C75" w:rsidRPr="006D1C29">
              <w:t xml:space="preserve"> :</w:t>
            </w:r>
            <w:r w:rsidR="006D1C29" w:rsidRPr="006D1C29">
              <w:t xml:space="preserve"> Είστε στον Σ.Σ. </w:t>
            </w:r>
            <w:proofErr w:type="spellStart"/>
            <w:r w:rsidR="006D1C29" w:rsidRPr="006D1C29">
              <w:t>Αφιδνών</w:t>
            </w:r>
            <w:proofErr w:type="spellEnd"/>
            <w:r w:rsidR="006D1C29" w:rsidRPr="006D1C29">
              <w:t xml:space="preserve">, ο σταθμάρχης σας δίνει </w:t>
            </w:r>
            <w:r w:rsidR="0057580B">
              <w:t>γραμμή ελεύθερη</w:t>
            </w:r>
            <w:r w:rsidR="006D1C29" w:rsidRPr="006D1C29">
              <w:t xml:space="preserve"> έως τον Σ.Σ. Αυλώνα</w:t>
            </w:r>
            <w:r w:rsidR="0057580B">
              <w:t xml:space="preserve"> που δεν είναι στελεχωμένος. Κ</w:t>
            </w:r>
            <w:r w:rsidR="006D1C29" w:rsidRPr="006D1C29">
              <w:t>ατά την προσέγγιση σας στον Σ.Σ. Αυλώνα διαπιστώνεται τις εξής ενδείξεις στα φωτοσήματα:</w:t>
            </w:r>
          </w:p>
          <w:p w14:paraId="62134255" w14:textId="77777777" w:rsidR="006D1C29" w:rsidRPr="006D1C29" w:rsidRDefault="006D1C29" w:rsidP="006D1C29">
            <w:pPr>
              <w:ind w:left="720"/>
            </w:pPr>
            <w:proofErr w:type="spellStart"/>
            <w:r w:rsidRPr="006D1C29">
              <w:t>Φωτοπρόσημα</w:t>
            </w:r>
            <w:proofErr w:type="spellEnd"/>
            <w:r w:rsidRPr="006D1C29">
              <w:t>: Πράσινο</w:t>
            </w:r>
          </w:p>
          <w:p w14:paraId="17E48FD2" w14:textId="77777777" w:rsidR="006D1C29" w:rsidRPr="006D1C29" w:rsidRDefault="006D1C29" w:rsidP="006D1C29">
            <w:pPr>
              <w:ind w:left="720"/>
            </w:pPr>
            <w:r w:rsidRPr="006D1C29">
              <w:t>Φωτόσημα Εισόδου: Πράσινο</w:t>
            </w:r>
          </w:p>
          <w:p w14:paraId="366E3612" w14:textId="77777777" w:rsidR="006D1C29" w:rsidRPr="006D1C29" w:rsidRDefault="006D1C29" w:rsidP="006D1C29">
            <w:pPr>
              <w:ind w:left="720"/>
            </w:pPr>
            <w:r w:rsidRPr="006D1C29">
              <w:t xml:space="preserve">Φωτόσημα Εξόδου: Πράσινο </w:t>
            </w:r>
          </w:p>
          <w:p w14:paraId="1BD1E124" w14:textId="3D1D0EA8" w:rsidR="00E81675" w:rsidRPr="006D1C29" w:rsidRDefault="006D1C29" w:rsidP="006D1C29">
            <w:r w:rsidRPr="006D1C29">
              <w:t>Ποια θα είναι η περαιτέρω ενέργεια σας, εάν δεν έχετε στάθμευση στον Σ.Σ. Αυλώνα:</w:t>
            </w:r>
          </w:p>
          <w:p w14:paraId="410FC67B" w14:textId="7B35B097" w:rsidR="000D5C75" w:rsidRPr="006D1C29" w:rsidRDefault="000D5C75" w:rsidP="00913A18"/>
          <w:p w14:paraId="4BBDE827" w14:textId="279CB96D" w:rsidR="000D5C75" w:rsidRPr="006D1C29" w:rsidRDefault="006D1C29" w:rsidP="000D5C75">
            <w:pPr>
              <w:pStyle w:val="a4"/>
              <w:numPr>
                <w:ilvl w:val="0"/>
                <w:numId w:val="3"/>
              </w:numPr>
            </w:pPr>
            <w:r w:rsidRPr="006D1C29">
              <w:rPr>
                <w:rFonts w:cs="Arial"/>
              </w:rPr>
              <w:t>Καμία συνεχίζω την πορεία μου και διέρχομαι στον Σ.Σ. Αυλώνα</w:t>
            </w:r>
          </w:p>
          <w:p w14:paraId="7B5C33C2" w14:textId="2011705D" w:rsidR="000D5C75" w:rsidRPr="006D1C29" w:rsidRDefault="006D1C29" w:rsidP="000D5C75">
            <w:pPr>
              <w:pStyle w:val="a4"/>
              <w:numPr>
                <w:ilvl w:val="0"/>
                <w:numId w:val="3"/>
              </w:numPr>
            </w:pPr>
            <w:r w:rsidRPr="006D1C29">
              <w:rPr>
                <w:rFonts w:cs="Arial"/>
              </w:rPr>
              <w:t xml:space="preserve">Μιλάω με τον Σταθμάρχη του Σ.Σ. </w:t>
            </w:r>
            <w:proofErr w:type="spellStart"/>
            <w:r w:rsidR="0057580B">
              <w:rPr>
                <w:rFonts w:cs="Arial"/>
              </w:rPr>
              <w:t>Αφιδνών</w:t>
            </w:r>
            <w:proofErr w:type="spellEnd"/>
            <w:r w:rsidRPr="006D1C29">
              <w:rPr>
                <w:rFonts w:cs="Arial"/>
              </w:rPr>
              <w:t xml:space="preserve"> για την περαιτέρω πορεία μου</w:t>
            </w:r>
          </w:p>
          <w:p w14:paraId="0AE6791F" w14:textId="11670EFC" w:rsidR="000D5C75" w:rsidRPr="006D1C29" w:rsidRDefault="006D1C29" w:rsidP="000D5C75">
            <w:pPr>
              <w:pStyle w:val="a4"/>
              <w:numPr>
                <w:ilvl w:val="0"/>
                <w:numId w:val="3"/>
              </w:numPr>
            </w:pPr>
            <w:r w:rsidRPr="006D1C29">
              <w:rPr>
                <w:rFonts w:cs="Arial"/>
              </w:rPr>
              <w:t>Μειώνω ταχύτητα για στάθμευση</w:t>
            </w:r>
          </w:p>
          <w:p w14:paraId="131692E5" w14:textId="65FBC670" w:rsidR="000D5C75" w:rsidRPr="00E81675" w:rsidRDefault="006D1C29" w:rsidP="000D5C75">
            <w:pPr>
              <w:pStyle w:val="a4"/>
              <w:numPr>
                <w:ilvl w:val="0"/>
                <w:numId w:val="3"/>
              </w:numPr>
            </w:pPr>
            <w:r w:rsidRPr="006D1C29">
              <w:t>Σταματάω στην είσοδο του σταθμού</w:t>
            </w:r>
          </w:p>
        </w:tc>
      </w:tr>
    </w:tbl>
    <w:p w14:paraId="05DB1525" w14:textId="050696E0" w:rsidR="00E81675" w:rsidRDefault="00E81675" w:rsidP="00913A18">
      <w:pPr>
        <w:rPr>
          <w:b/>
          <w:bCs/>
          <w:u w:val="single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D5C75" w14:paraId="618F0315" w14:textId="77777777" w:rsidTr="000D5C75">
        <w:tc>
          <w:tcPr>
            <w:tcW w:w="8296" w:type="dxa"/>
          </w:tcPr>
          <w:p w14:paraId="5110A8A4" w14:textId="06F8957A" w:rsidR="000D5C75" w:rsidRDefault="000D5C75" w:rsidP="00913A18">
            <w:r>
              <w:t>ΑΠΑΝΤΗΣΗ 1 :</w:t>
            </w:r>
            <w:r w:rsidR="006D1C29" w:rsidRPr="006D1C29">
              <w:rPr>
                <w:b/>
              </w:rPr>
              <w:t>Α</w:t>
            </w:r>
          </w:p>
          <w:p w14:paraId="0FAC56EA" w14:textId="7A4F58DA" w:rsidR="000D5C75" w:rsidRPr="000D5C75" w:rsidRDefault="000D5C75" w:rsidP="00913A18"/>
        </w:tc>
      </w:tr>
    </w:tbl>
    <w:p w14:paraId="68D6CC24" w14:textId="77777777" w:rsidR="000D5C75" w:rsidRDefault="000D5C75" w:rsidP="00913A18">
      <w:pPr>
        <w:rPr>
          <w:b/>
          <w:bCs/>
          <w:u w:val="single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D5C75" w14:paraId="2BBD1563" w14:textId="77777777" w:rsidTr="000D5C75">
        <w:tc>
          <w:tcPr>
            <w:tcW w:w="8296" w:type="dxa"/>
          </w:tcPr>
          <w:p w14:paraId="2C0D8277" w14:textId="77777777" w:rsidR="000825BF" w:rsidRDefault="000825BF" w:rsidP="000825BF">
            <w:r>
              <w:t>Για την παρακάτω ερώτηση – πρόταση παρακαλούμε να σημειώσετε το γράμμα που αντιστοιχεί στη σωστή επιλογή.</w:t>
            </w:r>
          </w:p>
          <w:p w14:paraId="07E2C400" w14:textId="77777777" w:rsidR="000825BF" w:rsidRDefault="000825BF" w:rsidP="0037245D"/>
          <w:p w14:paraId="45764010" w14:textId="3534552F" w:rsidR="000D5C75" w:rsidRPr="00BC3505" w:rsidRDefault="000D5C75" w:rsidP="0037245D">
            <w:r w:rsidRPr="000D5C75">
              <w:t>ΕΡΩΤΗΣ</w:t>
            </w:r>
            <w:r w:rsidRPr="00BC3505">
              <w:t>Η – ΠΡΟΤΑΣΗ 2 :</w:t>
            </w:r>
            <w:r w:rsidR="00BC3505" w:rsidRPr="00BC3505">
              <w:rPr>
                <w:rFonts w:cs="Arial"/>
              </w:rPr>
              <w:t xml:space="preserve"> Είστε σε </w:t>
            </w:r>
            <w:proofErr w:type="spellStart"/>
            <w:r w:rsidR="00BC3505" w:rsidRPr="00BC3505">
              <w:rPr>
                <w:rFonts w:cs="Arial"/>
              </w:rPr>
              <w:t>αργούντα</w:t>
            </w:r>
            <w:proofErr w:type="spellEnd"/>
            <w:r w:rsidR="00BC3505" w:rsidRPr="00BC3505">
              <w:rPr>
                <w:rFonts w:cs="Arial"/>
              </w:rPr>
              <w:t xml:space="preserve"> σταθμό Β, σας έχει δοθεί από τον προηγούμενο σταθμό Α «</w:t>
            </w:r>
            <w:r w:rsidR="00BC3505" w:rsidRPr="00BC3505">
              <w:rPr>
                <w:rFonts w:cs="Arial"/>
                <w:i/>
              </w:rPr>
              <w:t>γραμμή ελεύθερη</w:t>
            </w:r>
            <w:r w:rsidR="00BC3505" w:rsidRPr="00BC3505">
              <w:rPr>
                <w:rFonts w:cs="Arial"/>
              </w:rPr>
              <w:t xml:space="preserve">» έως τον μεθ’ επόμενο σταθμό Γ, το φωτόσημα εξόδου του σταθμού Β που βρίσκεστε είναι ερυθρό φωτόσημα </w:t>
            </w:r>
            <w:r w:rsidR="0057580B">
              <w:rPr>
                <w:rFonts w:cs="Arial"/>
              </w:rPr>
              <w:t>και</w:t>
            </w:r>
            <w:r w:rsidR="00BC3505" w:rsidRPr="00BC3505">
              <w:rPr>
                <w:rFonts w:cs="Arial"/>
              </w:rPr>
              <w:t xml:space="preserve"> φέρει λευκό σταυρό «Αγίου Ανδρέα», τι κάνετε;</w:t>
            </w:r>
          </w:p>
          <w:p w14:paraId="4CB15DDA" w14:textId="77777777" w:rsidR="000D5C75" w:rsidRPr="00BC3505" w:rsidRDefault="000D5C75" w:rsidP="0037245D"/>
          <w:p w14:paraId="4B1AA018" w14:textId="704E8A3B" w:rsidR="000D5C75" w:rsidRPr="00BC3505" w:rsidRDefault="00BC3505" w:rsidP="000D5C75">
            <w:pPr>
              <w:pStyle w:val="a4"/>
              <w:numPr>
                <w:ilvl w:val="0"/>
                <w:numId w:val="4"/>
              </w:numPr>
            </w:pPr>
            <w:r w:rsidRPr="00BC3505">
              <w:rPr>
                <w:rFonts w:cs="Arial"/>
              </w:rPr>
              <w:t>Ρωτάω πάλι τον σταθμό Α εάν πρέπει να υπερβώ το ερυθρό φωτόσημα εξόδου του Σταθμού Β.</w:t>
            </w:r>
          </w:p>
          <w:p w14:paraId="5F5A5D47" w14:textId="48E0FC56" w:rsidR="000D5C75" w:rsidRPr="00BC3505" w:rsidRDefault="00BC3505" w:rsidP="000D5C75">
            <w:pPr>
              <w:pStyle w:val="a4"/>
              <w:numPr>
                <w:ilvl w:val="0"/>
                <w:numId w:val="4"/>
              </w:numPr>
            </w:pPr>
            <w:r w:rsidRPr="00BC3505">
              <w:rPr>
                <w:rFonts w:cs="Arial"/>
              </w:rPr>
              <w:t xml:space="preserve">Υπερβαίνω το ερυθρό εξόδου εφόσον έχω γραμμή </w:t>
            </w:r>
            <w:r w:rsidR="0057580B">
              <w:rPr>
                <w:rFonts w:cs="Arial"/>
              </w:rPr>
              <w:t xml:space="preserve">ελεύθερη </w:t>
            </w:r>
            <w:r w:rsidRPr="00BC3505">
              <w:rPr>
                <w:rFonts w:cs="Arial"/>
              </w:rPr>
              <w:t>έως τον σταθμό Γ</w:t>
            </w:r>
          </w:p>
          <w:p w14:paraId="68A93192" w14:textId="2E80E8A9" w:rsidR="000D5C75" w:rsidRPr="00BC3505" w:rsidRDefault="00BC3505" w:rsidP="000D5C75">
            <w:pPr>
              <w:pStyle w:val="a4"/>
              <w:numPr>
                <w:ilvl w:val="0"/>
                <w:numId w:val="4"/>
              </w:numPr>
            </w:pPr>
            <w:r w:rsidRPr="00BC3505">
              <w:rPr>
                <w:rFonts w:cs="Arial"/>
              </w:rPr>
              <w:t>Περιμένω να γίνει πράσινο</w:t>
            </w:r>
          </w:p>
          <w:p w14:paraId="4C8880AC" w14:textId="494563B6" w:rsidR="000D5C75" w:rsidRPr="000D5C75" w:rsidRDefault="00BC3505" w:rsidP="000D5C75">
            <w:pPr>
              <w:pStyle w:val="a4"/>
              <w:numPr>
                <w:ilvl w:val="0"/>
                <w:numId w:val="4"/>
              </w:numPr>
            </w:pPr>
            <w:r w:rsidRPr="00BC3505">
              <w:t>Υπερβαίνω με πορεία εν όψει</w:t>
            </w:r>
          </w:p>
        </w:tc>
      </w:tr>
    </w:tbl>
    <w:p w14:paraId="7B99D58B" w14:textId="7F3E93C0" w:rsidR="0037245D" w:rsidRDefault="0037245D" w:rsidP="0037245D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1491" w14:paraId="6DA8F5A1" w14:textId="77777777" w:rsidTr="003F1491">
        <w:tc>
          <w:tcPr>
            <w:tcW w:w="8296" w:type="dxa"/>
          </w:tcPr>
          <w:p w14:paraId="23AF4683" w14:textId="0D20234E" w:rsidR="003F1491" w:rsidRPr="00AA6E1F" w:rsidRDefault="003F1491" w:rsidP="0037245D">
            <w:r w:rsidRPr="00AA6E1F">
              <w:t>ΑΠΑΝΤΗΣΗ 2 :</w:t>
            </w:r>
            <w:r w:rsidR="006967A9" w:rsidRPr="006967A9">
              <w:rPr>
                <w:b/>
              </w:rPr>
              <w:t>Β</w:t>
            </w:r>
          </w:p>
          <w:p w14:paraId="599614CE" w14:textId="3BA77E91" w:rsidR="00AA6E1F" w:rsidRPr="00AA6E1F" w:rsidRDefault="00AA6E1F" w:rsidP="0037245D"/>
        </w:tc>
      </w:tr>
    </w:tbl>
    <w:p w14:paraId="1EB734BF" w14:textId="716D97B6" w:rsidR="00AE7BF8" w:rsidRDefault="00AE7BF8" w:rsidP="0037245D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D5C75" w14:paraId="6383D537" w14:textId="77777777" w:rsidTr="000D5C75">
        <w:tc>
          <w:tcPr>
            <w:tcW w:w="8296" w:type="dxa"/>
          </w:tcPr>
          <w:p w14:paraId="17002C67" w14:textId="77777777" w:rsidR="000825BF" w:rsidRPr="006967A9" w:rsidRDefault="000825BF" w:rsidP="000825BF">
            <w:pPr>
              <w:rPr>
                <w:rFonts w:cstheme="minorHAnsi"/>
              </w:rPr>
            </w:pPr>
            <w:r w:rsidRPr="006967A9">
              <w:rPr>
                <w:rFonts w:cstheme="minorHAnsi"/>
              </w:rPr>
              <w:t>Για την παρακάτω ερώτηση – πρόταση παρακαλούμε να σημειώσετε το γράμμα που αντιστοιχεί στη σωστή επιλογή.</w:t>
            </w:r>
          </w:p>
          <w:p w14:paraId="0DE4A0F9" w14:textId="77777777" w:rsidR="000825BF" w:rsidRPr="006967A9" w:rsidRDefault="000825BF" w:rsidP="0037245D">
            <w:pPr>
              <w:rPr>
                <w:rFonts w:cstheme="minorHAnsi"/>
              </w:rPr>
            </w:pPr>
          </w:p>
          <w:p w14:paraId="3B7DFA75" w14:textId="2296C6CE" w:rsidR="006967A9" w:rsidRPr="006967A9" w:rsidRDefault="000D5C75" w:rsidP="006967A9">
            <w:pPr>
              <w:pStyle w:val="a6"/>
              <w:ind w:left="0"/>
              <w:rPr>
                <w:rFonts w:asciiTheme="minorHAnsi" w:hAnsiTheme="minorHAnsi" w:cstheme="minorHAnsi"/>
                <w:szCs w:val="22"/>
                <w:lang w:val="el-GR"/>
              </w:rPr>
            </w:pPr>
            <w:r w:rsidRPr="006967A9">
              <w:rPr>
                <w:rFonts w:asciiTheme="minorHAnsi" w:hAnsiTheme="minorHAnsi" w:cstheme="minorHAnsi"/>
                <w:szCs w:val="22"/>
                <w:lang w:val="el-GR"/>
              </w:rPr>
              <w:t xml:space="preserve">ΕΡΩΤΗΣΗ </w:t>
            </w:r>
            <w:r w:rsidR="00AE7BF8" w:rsidRPr="006967A9">
              <w:rPr>
                <w:rFonts w:asciiTheme="minorHAnsi" w:hAnsiTheme="minorHAnsi" w:cstheme="minorHAnsi"/>
                <w:szCs w:val="22"/>
                <w:lang w:val="el-GR"/>
              </w:rPr>
              <w:t>–</w:t>
            </w:r>
            <w:r w:rsidRPr="006967A9">
              <w:rPr>
                <w:rFonts w:asciiTheme="minorHAnsi" w:hAnsiTheme="minorHAnsi" w:cstheme="minorHAnsi"/>
                <w:szCs w:val="22"/>
                <w:lang w:val="el-GR"/>
              </w:rPr>
              <w:t xml:space="preserve"> ΠΡΟΤΑΣΗ</w:t>
            </w:r>
            <w:r w:rsidR="00AE7BF8" w:rsidRPr="006967A9">
              <w:rPr>
                <w:rFonts w:asciiTheme="minorHAnsi" w:hAnsiTheme="minorHAnsi" w:cstheme="minorHAnsi"/>
                <w:szCs w:val="22"/>
                <w:lang w:val="el-GR"/>
              </w:rPr>
              <w:t xml:space="preserve"> 3 :</w:t>
            </w:r>
            <w:r w:rsidR="006967A9" w:rsidRPr="006967A9">
              <w:rPr>
                <w:rFonts w:asciiTheme="minorHAnsi" w:hAnsiTheme="minorHAnsi" w:cstheme="minorHAnsi"/>
                <w:szCs w:val="22"/>
                <w:lang w:val="el-GR"/>
              </w:rPr>
              <w:t xml:space="preserve"> Βρίσκεστε στον παρακάτω σταθμό στην τροχιά 3 με κατεύθυνση προς Θεσσαλονίκη (έντονη γραμμή):</w:t>
            </w:r>
          </w:p>
          <w:p w14:paraId="33A6D71A" w14:textId="1ED84B32" w:rsidR="006967A9" w:rsidRPr="006967A9" w:rsidRDefault="006967A9" w:rsidP="006967A9">
            <w:pPr>
              <w:pStyle w:val="a6"/>
              <w:ind w:left="0"/>
              <w:rPr>
                <w:rFonts w:asciiTheme="minorHAnsi" w:hAnsiTheme="minorHAnsi" w:cstheme="minorHAnsi"/>
                <w:szCs w:val="22"/>
                <w:lang w:val="el-GR"/>
              </w:rPr>
            </w:pPr>
            <w:r w:rsidRPr="006967A9">
              <w:rPr>
                <w:rFonts w:asciiTheme="minorHAnsi" w:hAnsiTheme="minorHAnsi" w:cstheme="minorHAnsi"/>
                <w:szCs w:val="22"/>
              </w:rPr>
              <w:object w:dxaOrig="12824" w:dyaOrig="3561" w14:anchorId="080824F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10pt;height:142.2pt" o:ole="">
                  <v:imagedata r:id="rId9" o:title=""/>
                </v:shape>
                <o:OLEObject Type="Embed" ProgID="Visio.Drawing.11" ShapeID="_x0000_i1025" DrawAspect="Content" ObjectID="_1764646623" r:id="rId10"/>
              </w:object>
            </w:r>
            <w:r w:rsidRPr="006967A9">
              <w:rPr>
                <w:rFonts w:asciiTheme="minorHAnsi" w:hAnsiTheme="minorHAnsi" w:cstheme="minorHAnsi"/>
                <w:szCs w:val="22"/>
                <w:lang w:val="el-GR"/>
              </w:rPr>
              <w:t xml:space="preserve">Ποια θα πρέπει να είναι η ένδειξη του </w:t>
            </w:r>
            <w:proofErr w:type="spellStart"/>
            <w:r w:rsidRPr="006967A9">
              <w:rPr>
                <w:rFonts w:asciiTheme="minorHAnsi" w:hAnsiTheme="minorHAnsi" w:cstheme="minorHAnsi"/>
                <w:szCs w:val="22"/>
                <w:lang w:val="el-GR"/>
              </w:rPr>
              <w:t>φωτοσήματος</w:t>
            </w:r>
            <w:proofErr w:type="spellEnd"/>
            <w:r w:rsidRPr="006967A9">
              <w:rPr>
                <w:rFonts w:asciiTheme="minorHAnsi" w:hAnsiTheme="minorHAnsi" w:cstheme="minorHAnsi"/>
                <w:szCs w:val="22"/>
                <w:lang w:val="el-GR"/>
              </w:rPr>
              <w:t xml:space="preserve"> εξόδου 7;</w:t>
            </w:r>
          </w:p>
          <w:p w14:paraId="3EBD6E7E" w14:textId="682B00BF" w:rsidR="00AE7BF8" w:rsidRPr="006967A9" w:rsidRDefault="006967A9" w:rsidP="006967A9">
            <w:pPr>
              <w:pStyle w:val="a4"/>
              <w:numPr>
                <w:ilvl w:val="0"/>
                <w:numId w:val="5"/>
              </w:numPr>
              <w:rPr>
                <w:rFonts w:cstheme="minorHAnsi"/>
              </w:rPr>
            </w:pPr>
            <w:r w:rsidRPr="006967A9">
              <w:rPr>
                <w:rFonts w:cstheme="minorHAnsi"/>
              </w:rPr>
              <w:t>Πράσινο – Κίτρινο (ΦΠ2)</w:t>
            </w:r>
          </w:p>
          <w:p w14:paraId="14B8179D" w14:textId="02D3054B" w:rsidR="00AE7BF8" w:rsidRPr="006967A9" w:rsidRDefault="006967A9" w:rsidP="006967A9">
            <w:pPr>
              <w:pStyle w:val="a4"/>
              <w:numPr>
                <w:ilvl w:val="0"/>
                <w:numId w:val="5"/>
              </w:numPr>
              <w:rPr>
                <w:rFonts w:cstheme="minorHAnsi"/>
              </w:rPr>
            </w:pPr>
            <w:r w:rsidRPr="006967A9">
              <w:rPr>
                <w:rFonts w:cstheme="minorHAnsi"/>
              </w:rPr>
              <w:t>Πράσινο – Κίτρινο (ΦΠ2) και Σφ2 (Θ)</w:t>
            </w:r>
          </w:p>
          <w:p w14:paraId="4D7BAF6A" w14:textId="77777777" w:rsidR="00AE7BF8" w:rsidRDefault="006967A9" w:rsidP="006967A9">
            <w:pPr>
              <w:pStyle w:val="a4"/>
              <w:numPr>
                <w:ilvl w:val="0"/>
                <w:numId w:val="5"/>
              </w:numPr>
            </w:pPr>
            <w:r w:rsidRPr="006967A9">
              <w:t>Πράσινο – Κίτρινο (ΦΠ2) και Σφ3 (6)</w:t>
            </w:r>
          </w:p>
          <w:p w14:paraId="67C09E3F" w14:textId="621B48AA" w:rsidR="006967A9" w:rsidRPr="00AE7BF8" w:rsidRDefault="006967A9" w:rsidP="006967A9">
            <w:pPr>
              <w:pStyle w:val="a4"/>
              <w:numPr>
                <w:ilvl w:val="0"/>
                <w:numId w:val="5"/>
              </w:numPr>
            </w:pPr>
            <w:r w:rsidRPr="006967A9">
              <w:rPr>
                <w:rFonts w:cstheme="minorHAnsi"/>
              </w:rPr>
              <w:t>Πράσινο – Κίτρινο (ΦΠ2) και Σφ</w:t>
            </w:r>
            <w:r>
              <w:rPr>
                <w:rFonts w:cstheme="minorHAnsi"/>
              </w:rPr>
              <w:t>3</w:t>
            </w:r>
            <w:r w:rsidRPr="006967A9">
              <w:rPr>
                <w:rFonts w:cstheme="minorHAnsi"/>
              </w:rPr>
              <w:t xml:space="preserve"> (</w:t>
            </w:r>
            <w:r>
              <w:rPr>
                <w:rFonts w:cstheme="minorHAnsi"/>
              </w:rPr>
              <w:t>2</w:t>
            </w:r>
            <w:r w:rsidRPr="006967A9">
              <w:rPr>
                <w:rFonts w:cstheme="minorHAnsi"/>
              </w:rPr>
              <w:t>)</w:t>
            </w:r>
          </w:p>
        </w:tc>
      </w:tr>
    </w:tbl>
    <w:p w14:paraId="57A2359F" w14:textId="77777777" w:rsidR="0037245D" w:rsidRDefault="0037245D" w:rsidP="0037245D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A6E1F" w14:paraId="36C3FC44" w14:textId="77777777" w:rsidTr="00AA6E1F">
        <w:tc>
          <w:tcPr>
            <w:tcW w:w="8296" w:type="dxa"/>
          </w:tcPr>
          <w:p w14:paraId="15CB8484" w14:textId="14151C20" w:rsidR="00AA6E1F" w:rsidRPr="00AA6E1F" w:rsidRDefault="00AA6E1F" w:rsidP="0037245D">
            <w:r w:rsidRPr="00AA6E1F">
              <w:t>ΑΠΑΝΤΗΣΗ 3 :</w:t>
            </w:r>
            <w:r w:rsidR="006967A9">
              <w:t xml:space="preserve"> </w:t>
            </w:r>
            <w:r w:rsidR="006967A9" w:rsidRPr="006967A9">
              <w:rPr>
                <w:b/>
              </w:rPr>
              <w:t>Β</w:t>
            </w:r>
          </w:p>
          <w:p w14:paraId="15CB63E5" w14:textId="6BC593FF" w:rsidR="00AA6E1F" w:rsidRPr="00AA6E1F" w:rsidRDefault="00AA6E1F" w:rsidP="0037245D"/>
        </w:tc>
      </w:tr>
    </w:tbl>
    <w:p w14:paraId="04F005FB" w14:textId="77777777" w:rsidR="0037245D" w:rsidRDefault="0037245D" w:rsidP="0037245D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A6E1F" w14:paraId="6CAFA98E" w14:textId="77777777" w:rsidTr="00AA6E1F">
        <w:tc>
          <w:tcPr>
            <w:tcW w:w="8296" w:type="dxa"/>
          </w:tcPr>
          <w:p w14:paraId="3003197A" w14:textId="77777777" w:rsidR="000825BF" w:rsidRPr="006D5A43" w:rsidRDefault="000825BF" w:rsidP="000825BF">
            <w:r w:rsidRPr="006967A9">
              <w:t xml:space="preserve">Για την παρακάτω ερώτηση – πρόταση παρακαλούμε να σημειώσετε το γράμμα που </w:t>
            </w:r>
            <w:r w:rsidRPr="006D5A43">
              <w:t>αντιστοιχεί στη σωστή επιλογή.</w:t>
            </w:r>
          </w:p>
          <w:p w14:paraId="404B9E42" w14:textId="77777777" w:rsidR="000825BF" w:rsidRPr="006D5A43" w:rsidRDefault="000825BF" w:rsidP="0037245D"/>
          <w:p w14:paraId="78BC940E" w14:textId="390F46E3" w:rsidR="00AA6E1F" w:rsidRPr="006D5A43" w:rsidRDefault="00AA6E1F" w:rsidP="006967A9">
            <w:pPr>
              <w:rPr>
                <w:rFonts w:cs="Arial"/>
              </w:rPr>
            </w:pPr>
            <w:r w:rsidRPr="006D5A43">
              <w:t>ΕΡΩΤΗΣΗ – ΠΡΟΤΑΣΗ 4 :</w:t>
            </w:r>
            <w:r w:rsidR="006967A9" w:rsidRPr="006D5A43">
              <w:rPr>
                <w:rFonts w:cs="Arial"/>
              </w:rPr>
              <w:t xml:space="preserve"> Καλείστε να εκτελέσετε την παρακάτω διαδρομή (21 -&gt;5 -&gt; τροχιά 5 [αδιέξοδη]), να αναφέρετε τις ενδείξεις των φωτοσημάτων</w:t>
            </w:r>
            <w:r w:rsidR="0057580B">
              <w:rPr>
                <w:rFonts w:cs="Arial"/>
              </w:rPr>
              <w:t xml:space="preserve"> εισόδου - εξόδου</w:t>
            </w:r>
            <w:r w:rsidR="006967A9" w:rsidRPr="006D5A43">
              <w:rPr>
                <w:rFonts w:cs="Arial"/>
              </w:rPr>
              <w:t xml:space="preserve"> και συμπληρωματικών φωτοσημάτων 21 και 5:</w:t>
            </w:r>
          </w:p>
          <w:p w14:paraId="122CB5ED" w14:textId="4155309A" w:rsidR="006967A9" w:rsidRPr="006D5A43" w:rsidRDefault="006967A9" w:rsidP="006967A9">
            <w:pPr>
              <w:rPr>
                <w:rFonts w:cs="Arial"/>
              </w:rPr>
            </w:pPr>
            <w:r w:rsidRPr="006D5A43">
              <w:rPr>
                <w:rFonts w:cs="Arial"/>
              </w:rPr>
              <w:object w:dxaOrig="13273" w:dyaOrig="3977" w14:anchorId="04F3CB66">
                <v:shape id="_x0000_i1026" type="#_x0000_t75" style="width:387pt;height:115.8pt" o:ole="">
                  <v:imagedata r:id="rId11" o:title=""/>
                </v:shape>
                <o:OLEObject Type="Embed" ProgID="Visio.Drawing.11" ShapeID="_x0000_i1026" DrawAspect="Content" ObjectID="_1764646624" r:id="rId12"/>
              </w:object>
            </w:r>
          </w:p>
          <w:p w14:paraId="1E399615" w14:textId="1F6CF342" w:rsidR="00AA6E1F" w:rsidRPr="006D5A43" w:rsidRDefault="006967A9" w:rsidP="00AA6E1F">
            <w:pPr>
              <w:pStyle w:val="a4"/>
              <w:numPr>
                <w:ilvl w:val="0"/>
                <w:numId w:val="6"/>
              </w:numPr>
            </w:pPr>
            <w:r w:rsidRPr="006D5A43">
              <w:rPr>
                <w:rFonts w:cs="Arial"/>
              </w:rPr>
              <w:t>21: Κίτρινο Διαλείπον + Σφ3 (κάτω) «3» + σταθερή πινακίδα Σφ5 Αρ -&gt;Δε, 5: Κίτρινο + Κίτρινο + Σφ3 (επάνω) «3»</w:t>
            </w:r>
          </w:p>
          <w:p w14:paraId="774D46D1" w14:textId="65E94B24" w:rsidR="00AA6E1F" w:rsidRPr="006D5A43" w:rsidRDefault="006967A9" w:rsidP="006967A9">
            <w:pPr>
              <w:pStyle w:val="a4"/>
              <w:numPr>
                <w:ilvl w:val="0"/>
                <w:numId w:val="6"/>
              </w:numPr>
            </w:pPr>
            <w:r w:rsidRPr="006D5A43">
              <w:t>21: Κίτρινο Διαλείπον + Σφ3 (κάτω) «2» 5: Κίτρινο – Κίτρινο + Σφ3 (επάνω) «2»</w:t>
            </w:r>
          </w:p>
          <w:p w14:paraId="5AE6B93F" w14:textId="77777777" w:rsidR="00AA6E1F" w:rsidRPr="006D5A43" w:rsidRDefault="006D5A43" w:rsidP="00AA6E1F">
            <w:pPr>
              <w:pStyle w:val="a4"/>
              <w:numPr>
                <w:ilvl w:val="0"/>
                <w:numId w:val="6"/>
              </w:numPr>
            </w:pPr>
            <w:r w:rsidRPr="006D5A43">
              <w:rPr>
                <w:rFonts w:cs="Arial"/>
              </w:rPr>
              <w:t>21: Κίτρινο Διαλείπον + σταθερή πινακίδα Σφ5 Αρ -&gt;Δε, 5: Κίτρινο – Κίτρινο</w:t>
            </w:r>
          </w:p>
          <w:p w14:paraId="0B76EEB1" w14:textId="04D1DB08" w:rsidR="006D5A43" w:rsidRPr="00AA6E1F" w:rsidRDefault="006D5A43" w:rsidP="006D5A43">
            <w:pPr>
              <w:pStyle w:val="a4"/>
              <w:numPr>
                <w:ilvl w:val="0"/>
                <w:numId w:val="6"/>
              </w:numPr>
            </w:pPr>
            <w:r w:rsidRPr="006D5A43">
              <w:t>21: Κίτρινο Διαλείπον + Σφ3 (κάτω) «6» 5: Κίτρινο – Κίτρινο + Σφ3 (επάνω) «6»</w:t>
            </w:r>
          </w:p>
        </w:tc>
      </w:tr>
    </w:tbl>
    <w:p w14:paraId="07223345" w14:textId="77777777" w:rsidR="0037245D" w:rsidRDefault="0037245D" w:rsidP="0037245D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A6E1F" w:rsidRPr="00AA6E1F" w14:paraId="007A3455" w14:textId="77777777" w:rsidTr="00AA6E1F">
        <w:tc>
          <w:tcPr>
            <w:tcW w:w="8296" w:type="dxa"/>
          </w:tcPr>
          <w:p w14:paraId="6BC45C41" w14:textId="01CC699F" w:rsidR="00AA6E1F" w:rsidRPr="00AA6E1F" w:rsidRDefault="00AA6E1F" w:rsidP="0037245D">
            <w:r w:rsidRPr="00AA6E1F">
              <w:t>ΑΠΑΝΤΗΣΗ 4 :</w:t>
            </w:r>
            <w:r w:rsidR="006D5A43" w:rsidRPr="006D5A43">
              <w:rPr>
                <w:b/>
              </w:rPr>
              <w:t>Α</w:t>
            </w:r>
          </w:p>
          <w:p w14:paraId="7108FA60" w14:textId="375FA832" w:rsidR="00AA6E1F" w:rsidRPr="00AA6E1F" w:rsidRDefault="00AA6E1F" w:rsidP="0037245D"/>
        </w:tc>
      </w:tr>
    </w:tbl>
    <w:p w14:paraId="75E15A27" w14:textId="614C8D97" w:rsidR="000825BF" w:rsidRDefault="000825BF" w:rsidP="0037245D">
      <w:pPr>
        <w:rPr>
          <w:b/>
          <w:bCs/>
        </w:rPr>
      </w:pPr>
    </w:p>
    <w:p w14:paraId="50E0CAC6" w14:textId="77777777" w:rsidR="000825BF" w:rsidRDefault="000825BF" w:rsidP="0037245D">
      <w:pPr>
        <w:rPr>
          <w:b/>
          <w:bCs/>
        </w:rPr>
      </w:pPr>
    </w:p>
    <w:p w14:paraId="4061A2DB" w14:textId="77777777" w:rsidR="0037245D" w:rsidRDefault="0037245D" w:rsidP="00133D33">
      <w:pPr>
        <w:rPr>
          <w:b/>
          <w:bCs/>
        </w:rPr>
      </w:pPr>
    </w:p>
    <w:p w14:paraId="63B2E9D5" w14:textId="77777777" w:rsidR="00BC14C5" w:rsidRDefault="00BC14C5" w:rsidP="00133D33">
      <w:pPr>
        <w:rPr>
          <w:b/>
          <w:bCs/>
        </w:rPr>
      </w:pPr>
    </w:p>
    <w:p w14:paraId="3A3BBF20" w14:textId="05193B59" w:rsidR="00C321B6" w:rsidRDefault="00C321B6" w:rsidP="00C321B6">
      <w:pPr>
        <w:rPr>
          <w:b/>
          <w:bCs/>
          <w:u w:val="single"/>
        </w:rPr>
      </w:pPr>
      <w:r>
        <w:lastRenderedPageBreak/>
        <w:t>Γ.</w:t>
      </w:r>
      <w:r>
        <w:tab/>
      </w:r>
      <w:r w:rsidRPr="0037245D">
        <w:rPr>
          <w:b/>
          <w:bCs/>
          <w:u w:val="single"/>
        </w:rPr>
        <w:t xml:space="preserve">ΕΡΩΤΗΣΕΙΣ </w:t>
      </w:r>
      <w:r>
        <w:rPr>
          <w:b/>
          <w:bCs/>
          <w:u w:val="single"/>
        </w:rPr>
        <w:t>ΕΠΙΛΟΓΗΣ ΣΩΣΤΟΥ (Σ) – ΛΑΘΟΥΣ (Λ)</w:t>
      </w:r>
    </w:p>
    <w:p w14:paraId="4752F7D7" w14:textId="34067297" w:rsidR="0037245D" w:rsidRDefault="0037245D" w:rsidP="00133D33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21B6" w14:paraId="56B6A9F5" w14:textId="77777777" w:rsidTr="00C321B6">
        <w:tc>
          <w:tcPr>
            <w:tcW w:w="8296" w:type="dxa"/>
          </w:tcPr>
          <w:p w14:paraId="606AEDAC" w14:textId="15687385" w:rsidR="00C321B6" w:rsidRDefault="0088362D" w:rsidP="00133D33">
            <w:pPr>
              <w:rPr>
                <w:b/>
                <w:bCs/>
              </w:rPr>
            </w:pPr>
            <w:r>
              <w:rPr>
                <w:b/>
                <w:bCs/>
              </w:rPr>
              <w:t>ΘΕΜΑ</w:t>
            </w:r>
            <w:r w:rsidR="00E46663">
              <w:rPr>
                <w:b/>
                <w:bCs/>
              </w:rPr>
              <w:t xml:space="preserve"> 1 </w:t>
            </w:r>
          </w:p>
          <w:p w14:paraId="4DC0E1A1" w14:textId="732F0A74" w:rsidR="00E46663" w:rsidRDefault="00E46663" w:rsidP="00133D33">
            <w:r>
              <w:t xml:space="preserve">Παρακαλούμε </w:t>
            </w:r>
            <w:r w:rsidR="001B6BFC">
              <w:t xml:space="preserve">να χαρακτηρίσετε τις προτάσεις που ακολουθούν γράφοντας δίπλα στο γράμμα που αντιστοιχεί σε κάθε πρόταση το γράμμα </w:t>
            </w:r>
            <w:r w:rsidR="001B6BFC" w:rsidRPr="0088362D">
              <w:rPr>
                <w:b/>
                <w:bCs/>
              </w:rPr>
              <w:t>Σ</w:t>
            </w:r>
            <w:r w:rsidR="001B6BFC">
              <w:t xml:space="preserve">, εάν η πρόταση είναι </w:t>
            </w:r>
            <w:r w:rsidR="001B6BFC" w:rsidRPr="0088362D">
              <w:rPr>
                <w:b/>
                <w:bCs/>
              </w:rPr>
              <w:t>Σωστή</w:t>
            </w:r>
            <w:r w:rsidR="001B6BFC">
              <w:t xml:space="preserve">, ή το γράμμα </w:t>
            </w:r>
            <w:r w:rsidR="001B6BFC" w:rsidRPr="0088362D">
              <w:rPr>
                <w:b/>
                <w:bCs/>
              </w:rPr>
              <w:t>Λ</w:t>
            </w:r>
            <w:r w:rsidR="001B6BFC">
              <w:t xml:space="preserve">, εάν η πρόταση είναι </w:t>
            </w:r>
            <w:r w:rsidR="0088362D" w:rsidRPr="0088362D">
              <w:rPr>
                <w:b/>
                <w:bCs/>
              </w:rPr>
              <w:t>Λα</w:t>
            </w:r>
            <w:r w:rsidR="0088362D">
              <w:rPr>
                <w:b/>
                <w:bCs/>
              </w:rPr>
              <w:t>ν</w:t>
            </w:r>
            <w:r w:rsidR="0088362D" w:rsidRPr="0088362D">
              <w:rPr>
                <w:b/>
                <w:bCs/>
              </w:rPr>
              <w:t>θ</w:t>
            </w:r>
            <w:r w:rsidR="0088362D">
              <w:rPr>
                <w:b/>
                <w:bCs/>
              </w:rPr>
              <w:t>ασμένη</w:t>
            </w:r>
            <w:r w:rsidR="001B6BFC">
              <w:t>.</w:t>
            </w:r>
          </w:p>
          <w:p w14:paraId="6EB0F308" w14:textId="77777777" w:rsidR="0088362D" w:rsidRPr="00E46663" w:rsidRDefault="0088362D" w:rsidP="00133D33"/>
          <w:p w14:paraId="1DCAE8A8" w14:textId="79DA54C9" w:rsidR="00E46663" w:rsidRPr="006D5A43" w:rsidRDefault="006D5A43" w:rsidP="006D5A43">
            <w:pPr>
              <w:pStyle w:val="a4"/>
              <w:numPr>
                <w:ilvl w:val="0"/>
                <w:numId w:val="7"/>
              </w:numPr>
              <w:rPr>
                <w:bCs/>
              </w:rPr>
            </w:pPr>
            <w:r w:rsidRPr="006D5A43">
              <w:rPr>
                <w:bCs/>
              </w:rPr>
              <w:t xml:space="preserve">Έχετε κάνει στάθμευση στο σήμα 13 ενός σταθμού. Ο σταθμάρχης σας δίνει </w:t>
            </w:r>
            <w:r w:rsidR="0057580B">
              <w:rPr>
                <w:bCs/>
              </w:rPr>
              <w:t>εντολή</w:t>
            </w:r>
            <w:r w:rsidRPr="006D5A43">
              <w:rPr>
                <w:bCs/>
              </w:rPr>
              <w:t xml:space="preserve"> για να εισέλθετε στον σταθμό του. Η εντολή αυ</w:t>
            </w:r>
            <w:r>
              <w:rPr>
                <w:bCs/>
              </w:rPr>
              <w:t xml:space="preserve">τή, είναι και εντολή αναχώρησης </w:t>
            </w:r>
            <w:r w:rsidRPr="006D5A43">
              <w:rPr>
                <w:b/>
                <w:bCs/>
              </w:rPr>
              <w:t>(Λ)</w:t>
            </w:r>
          </w:p>
          <w:p w14:paraId="6283E055" w14:textId="746EDBF7" w:rsidR="00E46663" w:rsidRPr="00E46663" w:rsidRDefault="006D5A43" w:rsidP="006D5A43">
            <w:pPr>
              <w:pStyle w:val="a4"/>
              <w:numPr>
                <w:ilvl w:val="0"/>
                <w:numId w:val="7"/>
              </w:numPr>
              <w:rPr>
                <w:b/>
                <w:bCs/>
              </w:rPr>
            </w:pPr>
            <w:r w:rsidRPr="006D5A43">
              <w:rPr>
                <w:bCs/>
              </w:rPr>
              <w:t>Σήμα 13 εν ενεργεία σταθμού, μπορεί να το υπερβε</w:t>
            </w:r>
            <w:r>
              <w:rPr>
                <w:bCs/>
              </w:rPr>
              <w:t>ί μια αμαξοστοιχία χωρίς εντολή</w:t>
            </w:r>
            <w:r>
              <w:rPr>
                <w:b/>
                <w:bCs/>
              </w:rPr>
              <w:t xml:space="preserve"> (Λ)</w:t>
            </w:r>
          </w:p>
          <w:p w14:paraId="2B4AB216" w14:textId="4902B2B2" w:rsidR="006D5A43" w:rsidRDefault="006D5A43" w:rsidP="006D5A43">
            <w:pPr>
              <w:pStyle w:val="a4"/>
              <w:numPr>
                <w:ilvl w:val="0"/>
                <w:numId w:val="7"/>
              </w:numPr>
              <w:rPr>
                <w:bCs/>
              </w:rPr>
            </w:pPr>
            <w:r>
              <w:rPr>
                <w:bCs/>
              </w:rPr>
              <w:t xml:space="preserve">Σήμα 13 </w:t>
            </w:r>
            <w:proofErr w:type="spellStart"/>
            <w:r>
              <w:rPr>
                <w:bCs/>
              </w:rPr>
              <w:t>αργούντα</w:t>
            </w:r>
            <w:proofErr w:type="spellEnd"/>
            <w:r>
              <w:rPr>
                <w:bCs/>
              </w:rPr>
              <w:t xml:space="preserve"> σταθμού,</w:t>
            </w:r>
            <w:r w:rsidRPr="006D5A43">
              <w:rPr>
                <w:bCs/>
              </w:rPr>
              <w:t xml:space="preserve"> μπορεί</w:t>
            </w:r>
            <w:r>
              <w:rPr>
                <w:bCs/>
              </w:rPr>
              <w:t xml:space="preserve"> να το υπερβεί μια αμαξοστοιχία </w:t>
            </w:r>
            <w:r w:rsidRPr="006D5A43">
              <w:rPr>
                <w:b/>
                <w:bCs/>
              </w:rPr>
              <w:t>(Σ)</w:t>
            </w:r>
          </w:p>
          <w:p w14:paraId="39366839" w14:textId="77777777" w:rsidR="006D5A43" w:rsidRPr="006D5A43" w:rsidRDefault="006D5A43" w:rsidP="006D5A43">
            <w:pPr>
              <w:pStyle w:val="a4"/>
              <w:numPr>
                <w:ilvl w:val="0"/>
                <w:numId w:val="7"/>
              </w:numPr>
              <w:rPr>
                <w:bCs/>
              </w:rPr>
            </w:pPr>
            <w:r w:rsidRPr="006D5A43">
              <w:rPr>
                <w:bCs/>
              </w:rPr>
              <w:t xml:space="preserve">Επιλέξτε εάν είναι σωστή ή λάθος, η παρακάτω διαδοχή των ενδείξεων σε </w:t>
            </w:r>
            <w:proofErr w:type="spellStart"/>
            <w:r w:rsidRPr="006D5A43">
              <w:rPr>
                <w:bCs/>
              </w:rPr>
              <w:t>φωτοπρόσημα</w:t>
            </w:r>
            <w:proofErr w:type="spellEnd"/>
            <w:r w:rsidRPr="006D5A43">
              <w:rPr>
                <w:bCs/>
              </w:rPr>
              <w:t xml:space="preserve">, φωτόσημα εισόδου και φωτόσημα εξόδου, για είσοδο και διέλευση και έξοδο από παρακαμπτήριο: </w:t>
            </w:r>
          </w:p>
          <w:p w14:paraId="1ADB6662" w14:textId="29A36E15" w:rsidR="00E46663" w:rsidRPr="00E46663" w:rsidRDefault="006D5A43" w:rsidP="006D5A43">
            <w:pPr>
              <w:pStyle w:val="a4"/>
              <w:rPr>
                <w:b/>
                <w:bCs/>
              </w:rPr>
            </w:pPr>
            <w:r w:rsidRPr="006D5A43">
              <w:rPr>
                <w:bCs/>
              </w:rPr>
              <w:t>Κίτρινο Διαλείπον</w:t>
            </w:r>
            <w:r w:rsidR="005E4D11">
              <w:rPr>
                <w:bCs/>
              </w:rPr>
              <w:t xml:space="preserve"> (</w:t>
            </w:r>
            <w:proofErr w:type="spellStart"/>
            <w:r w:rsidR="005E4D11">
              <w:rPr>
                <w:bCs/>
              </w:rPr>
              <w:t>φωτοπρόσημα</w:t>
            </w:r>
            <w:proofErr w:type="spellEnd"/>
            <w:r w:rsidR="005E4D11">
              <w:rPr>
                <w:bCs/>
              </w:rPr>
              <w:t xml:space="preserve">) </w:t>
            </w:r>
            <w:r w:rsidRPr="006D5A43">
              <w:rPr>
                <w:bCs/>
              </w:rPr>
              <w:t xml:space="preserve"> </w:t>
            </w:r>
            <w:r w:rsidRPr="006D5A43">
              <w:rPr>
                <w:rFonts w:hint="eastAsia"/>
                <w:bCs/>
              </w:rPr>
              <w:t>→</w:t>
            </w:r>
            <w:r w:rsidRPr="006D5A43">
              <w:rPr>
                <w:bCs/>
              </w:rPr>
              <w:t xml:space="preserve"> Κίτρινο Διαλείπον</w:t>
            </w:r>
            <w:r w:rsidR="005E4D11">
              <w:rPr>
                <w:bCs/>
              </w:rPr>
              <w:t xml:space="preserve"> (φωτόσημα εισόδου)</w:t>
            </w:r>
            <w:r w:rsidRPr="006D5A43">
              <w:rPr>
                <w:bCs/>
              </w:rPr>
              <w:t xml:space="preserve"> </w:t>
            </w:r>
            <w:r w:rsidRPr="006D5A43">
              <w:rPr>
                <w:rFonts w:hint="eastAsia"/>
                <w:bCs/>
              </w:rPr>
              <w:t>→</w:t>
            </w:r>
            <w:r w:rsidRPr="006D5A43">
              <w:rPr>
                <w:bCs/>
              </w:rPr>
              <w:t xml:space="preserve"> Πράσινο – Κίτρινο </w:t>
            </w:r>
            <w:r w:rsidR="005E4D11">
              <w:rPr>
                <w:bCs/>
              </w:rPr>
              <w:t>(φωτόσημα εξόδου)</w:t>
            </w:r>
            <w:r w:rsidRPr="006D5A43">
              <w:rPr>
                <w:bCs/>
              </w:rPr>
              <w:t xml:space="preserve"> </w:t>
            </w:r>
            <w:r>
              <w:rPr>
                <w:b/>
                <w:bCs/>
              </w:rPr>
              <w:t>(Λ)</w:t>
            </w:r>
          </w:p>
          <w:p w14:paraId="6A298A97" w14:textId="6B9EC377" w:rsidR="00E46663" w:rsidRPr="00E46663" w:rsidRDefault="00E46663" w:rsidP="006D5A43">
            <w:pPr>
              <w:pStyle w:val="a4"/>
              <w:rPr>
                <w:b/>
                <w:bCs/>
              </w:rPr>
            </w:pPr>
          </w:p>
        </w:tc>
      </w:tr>
    </w:tbl>
    <w:p w14:paraId="7666D99A" w14:textId="6324614C" w:rsidR="00C321B6" w:rsidRDefault="00C321B6" w:rsidP="00133D33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362D" w14:paraId="40498D74" w14:textId="77777777" w:rsidTr="0088362D">
        <w:tc>
          <w:tcPr>
            <w:tcW w:w="8296" w:type="dxa"/>
          </w:tcPr>
          <w:p w14:paraId="31CA17D8" w14:textId="7ECCEF62" w:rsidR="0088362D" w:rsidRDefault="0088362D" w:rsidP="0088362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ΘΕΜΑ 2 </w:t>
            </w:r>
          </w:p>
          <w:p w14:paraId="31019136" w14:textId="77777777" w:rsidR="0088362D" w:rsidRDefault="0088362D" w:rsidP="0088362D">
            <w:r>
              <w:t xml:space="preserve">Παρακαλούμε να χαρακτηρίσετε τις προτάσεις που ακολουθούν γράφοντας δίπλα στο γράμμα που αντιστοιχεί σε κάθε πρόταση το γράμμα </w:t>
            </w:r>
            <w:r w:rsidRPr="0088362D">
              <w:rPr>
                <w:b/>
                <w:bCs/>
              </w:rPr>
              <w:t>Σ</w:t>
            </w:r>
            <w:r>
              <w:t xml:space="preserve">, εάν η πρόταση είναι </w:t>
            </w:r>
            <w:r w:rsidRPr="0088362D">
              <w:rPr>
                <w:b/>
                <w:bCs/>
              </w:rPr>
              <w:t>Σωστή</w:t>
            </w:r>
            <w:r>
              <w:t xml:space="preserve">, ή το γράμμα </w:t>
            </w:r>
            <w:r w:rsidRPr="0088362D">
              <w:rPr>
                <w:b/>
                <w:bCs/>
              </w:rPr>
              <w:t>Λ</w:t>
            </w:r>
            <w:r>
              <w:t xml:space="preserve">, εάν η πρόταση είναι </w:t>
            </w:r>
            <w:r w:rsidRPr="0088362D">
              <w:rPr>
                <w:b/>
                <w:bCs/>
              </w:rPr>
              <w:t>Λα</w:t>
            </w:r>
            <w:r>
              <w:rPr>
                <w:b/>
                <w:bCs/>
              </w:rPr>
              <w:t>ν</w:t>
            </w:r>
            <w:r w:rsidRPr="0088362D">
              <w:rPr>
                <w:b/>
                <w:bCs/>
              </w:rPr>
              <w:t>θ</w:t>
            </w:r>
            <w:r>
              <w:rPr>
                <w:b/>
                <w:bCs/>
              </w:rPr>
              <w:t>ασμένη</w:t>
            </w:r>
            <w:r>
              <w:t>.</w:t>
            </w:r>
          </w:p>
          <w:p w14:paraId="242C92FF" w14:textId="77777777" w:rsidR="0088362D" w:rsidRPr="00E46663" w:rsidRDefault="0088362D" w:rsidP="0088362D"/>
          <w:p w14:paraId="5D0FF3F6" w14:textId="2EEF7F53" w:rsidR="0088362D" w:rsidRPr="00E46663" w:rsidRDefault="006413A8" w:rsidP="0088362D">
            <w:pPr>
              <w:pStyle w:val="a4"/>
              <w:numPr>
                <w:ilvl w:val="0"/>
                <w:numId w:val="9"/>
              </w:numPr>
              <w:rPr>
                <w:b/>
                <w:bCs/>
              </w:rPr>
            </w:pPr>
            <w:r w:rsidRPr="006413A8">
              <w:rPr>
                <w:bCs/>
              </w:rPr>
              <w:t xml:space="preserve">Φωτόσημα μηχανοδηγού σε διάβαση με ΑΣΙΔ έχει </w:t>
            </w:r>
            <w:proofErr w:type="spellStart"/>
            <w:r w:rsidRPr="006413A8">
              <w:rPr>
                <w:bCs/>
              </w:rPr>
              <w:t>ιστόσημα</w:t>
            </w:r>
            <w:proofErr w:type="spellEnd"/>
            <w:r w:rsidRPr="006413A8">
              <w:rPr>
                <w:bCs/>
              </w:rPr>
              <w:t xml:space="preserve"> </w:t>
            </w:r>
            <w:r>
              <w:rPr>
                <w:b/>
                <w:bCs/>
              </w:rPr>
              <w:t>(Λ)</w:t>
            </w:r>
          </w:p>
          <w:p w14:paraId="480F0E77" w14:textId="44A351F5" w:rsidR="0088362D" w:rsidRPr="00E46663" w:rsidRDefault="006413A8" w:rsidP="0088362D">
            <w:pPr>
              <w:pStyle w:val="a4"/>
              <w:numPr>
                <w:ilvl w:val="0"/>
                <w:numId w:val="9"/>
              </w:numPr>
              <w:rPr>
                <w:b/>
                <w:bCs/>
              </w:rPr>
            </w:pPr>
            <w:r w:rsidRPr="006413A8">
              <w:rPr>
                <w:bCs/>
              </w:rPr>
              <w:t xml:space="preserve">Φωτόσημα μηχανοδηγού σε διάβαση με ΑΣΙΔ ανάβει λευκό σταθερό, η διάβαση είναι ασφαλισμένη </w:t>
            </w:r>
            <w:r w:rsidRPr="006413A8">
              <w:rPr>
                <w:b/>
                <w:bCs/>
              </w:rPr>
              <w:t>(Λ)</w:t>
            </w:r>
          </w:p>
          <w:p w14:paraId="2F0C309E" w14:textId="36002B70" w:rsidR="006413A8" w:rsidRPr="00E46663" w:rsidRDefault="006413A8" w:rsidP="006413A8">
            <w:pPr>
              <w:pStyle w:val="a4"/>
              <w:numPr>
                <w:ilvl w:val="0"/>
                <w:numId w:val="9"/>
              </w:numPr>
              <w:rPr>
                <w:b/>
                <w:bCs/>
              </w:rPr>
            </w:pPr>
            <w:r w:rsidRPr="006413A8">
              <w:rPr>
                <w:bCs/>
              </w:rPr>
              <w:t xml:space="preserve">Φωτόσημα μηχανοδηγού σε διάβαση με ΑΣΙΔ ανάβει λευκό </w:t>
            </w:r>
            <w:proofErr w:type="spellStart"/>
            <w:r>
              <w:rPr>
                <w:bCs/>
              </w:rPr>
              <w:t>αναλάμπ</w:t>
            </w:r>
            <w:r w:rsidR="005E4D11">
              <w:rPr>
                <w:bCs/>
              </w:rPr>
              <w:t>ο</w:t>
            </w:r>
            <w:r>
              <w:rPr>
                <w:bCs/>
              </w:rPr>
              <w:t>ν</w:t>
            </w:r>
            <w:proofErr w:type="spellEnd"/>
            <w:r w:rsidRPr="006413A8">
              <w:rPr>
                <w:bCs/>
              </w:rPr>
              <w:t xml:space="preserve">, η διάβαση είναι ασφαλισμένη </w:t>
            </w:r>
            <w:r w:rsidRPr="006413A8">
              <w:rPr>
                <w:b/>
                <w:bCs/>
              </w:rPr>
              <w:t>(</w:t>
            </w:r>
            <w:r>
              <w:rPr>
                <w:b/>
                <w:bCs/>
              </w:rPr>
              <w:t>Σ</w:t>
            </w:r>
            <w:r w:rsidRPr="006413A8">
              <w:rPr>
                <w:b/>
                <w:bCs/>
              </w:rPr>
              <w:t>)</w:t>
            </w:r>
          </w:p>
          <w:p w14:paraId="42BF4F14" w14:textId="709846A0" w:rsidR="0088362D" w:rsidRPr="006413A8" w:rsidRDefault="006413A8" w:rsidP="006413A8">
            <w:pPr>
              <w:pStyle w:val="a4"/>
              <w:numPr>
                <w:ilvl w:val="0"/>
                <w:numId w:val="9"/>
              </w:numPr>
              <w:rPr>
                <w:b/>
                <w:bCs/>
              </w:rPr>
            </w:pPr>
            <w:r w:rsidRPr="006413A8">
              <w:rPr>
                <w:bCs/>
              </w:rPr>
              <w:t xml:space="preserve">Φωτόσημα μηχανοδηγού σε διάβαση με ΑΣΙΔ </w:t>
            </w:r>
            <w:r>
              <w:rPr>
                <w:bCs/>
              </w:rPr>
              <w:t xml:space="preserve"> δεν </w:t>
            </w:r>
            <w:r w:rsidRPr="006413A8">
              <w:rPr>
                <w:bCs/>
              </w:rPr>
              <w:t xml:space="preserve">ανάβει, η διάβαση είναι ασφαλισμένη </w:t>
            </w:r>
            <w:r w:rsidRPr="006413A8">
              <w:rPr>
                <w:b/>
                <w:bCs/>
              </w:rPr>
              <w:t>(</w:t>
            </w:r>
            <w:r>
              <w:rPr>
                <w:b/>
                <w:bCs/>
              </w:rPr>
              <w:t>Λ</w:t>
            </w:r>
            <w:r w:rsidRPr="006413A8">
              <w:rPr>
                <w:b/>
                <w:bCs/>
              </w:rPr>
              <w:t>)</w:t>
            </w:r>
          </w:p>
        </w:tc>
      </w:tr>
    </w:tbl>
    <w:p w14:paraId="05B5925B" w14:textId="1708777E" w:rsidR="0088362D" w:rsidRDefault="0088362D" w:rsidP="00133D33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362D" w14:paraId="693C4881" w14:textId="77777777" w:rsidTr="0088362D">
        <w:tc>
          <w:tcPr>
            <w:tcW w:w="8296" w:type="dxa"/>
          </w:tcPr>
          <w:p w14:paraId="4B43EBD7" w14:textId="188F337D" w:rsidR="0088362D" w:rsidRDefault="0088362D" w:rsidP="0088362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ΘΕΜΑ 3 </w:t>
            </w:r>
          </w:p>
          <w:p w14:paraId="07BB699B" w14:textId="77777777" w:rsidR="0088362D" w:rsidRDefault="0088362D" w:rsidP="0088362D">
            <w:r>
              <w:t xml:space="preserve">Παρακαλούμε να χαρακτηρίσετε τις προτάσεις που ακολουθούν γράφοντας δίπλα στο γράμμα που αντιστοιχεί σε κάθε πρόταση το γράμμα </w:t>
            </w:r>
            <w:r w:rsidRPr="0088362D">
              <w:rPr>
                <w:b/>
                <w:bCs/>
              </w:rPr>
              <w:t>Σ</w:t>
            </w:r>
            <w:r>
              <w:t xml:space="preserve">, εάν η πρόταση είναι </w:t>
            </w:r>
            <w:r w:rsidRPr="0088362D">
              <w:rPr>
                <w:b/>
                <w:bCs/>
              </w:rPr>
              <w:t>Σωστή</w:t>
            </w:r>
            <w:r>
              <w:t xml:space="preserve">, ή το γράμμα </w:t>
            </w:r>
            <w:r w:rsidRPr="0088362D">
              <w:rPr>
                <w:b/>
                <w:bCs/>
              </w:rPr>
              <w:t>Λ</w:t>
            </w:r>
            <w:r>
              <w:t xml:space="preserve">, εάν η πρόταση είναι </w:t>
            </w:r>
            <w:r w:rsidRPr="0088362D">
              <w:rPr>
                <w:b/>
                <w:bCs/>
              </w:rPr>
              <w:t>Λα</w:t>
            </w:r>
            <w:r>
              <w:rPr>
                <w:b/>
                <w:bCs/>
              </w:rPr>
              <w:t>ν</w:t>
            </w:r>
            <w:r w:rsidRPr="0088362D">
              <w:rPr>
                <w:b/>
                <w:bCs/>
              </w:rPr>
              <w:t>θ</w:t>
            </w:r>
            <w:r>
              <w:rPr>
                <w:b/>
                <w:bCs/>
              </w:rPr>
              <w:t>ασμένη</w:t>
            </w:r>
            <w:r>
              <w:t>.</w:t>
            </w:r>
          </w:p>
          <w:p w14:paraId="3BCF1243" w14:textId="77777777" w:rsidR="0088362D" w:rsidRPr="00E46663" w:rsidRDefault="0088362D" w:rsidP="0088362D"/>
          <w:p w14:paraId="11FC5B9A" w14:textId="4E933E3A" w:rsidR="0088362D" w:rsidRPr="00310B6E" w:rsidRDefault="00310B6E" w:rsidP="0088362D">
            <w:pPr>
              <w:pStyle w:val="a4"/>
              <w:numPr>
                <w:ilvl w:val="0"/>
                <w:numId w:val="10"/>
              </w:numPr>
              <w:rPr>
                <w:bCs/>
              </w:rPr>
            </w:pPr>
            <w:r w:rsidRPr="00310B6E">
              <w:rPr>
                <w:bCs/>
              </w:rPr>
              <w:t>Φανός αλλαγής τροχιάς που παρατηρείται από αιχμή προς πτέρνα και η αλλαγή είναι διευθετημένη στην ευθεία δείχνει λευκός βέλος</w:t>
            </w:r>
            <w:r>
              <w:rPr>
                <w:bCs/>
              </w:rPr>
              <w:t xml:space="preserve"> </w:t>
            </w:r>
            <w:r w:rsidRPr="00310B6E">
              <w:rPr>
                <w:b/>
                <w:bCs/>
              </w:rPr>
              <w:t>(Λ)</w:t>
            </w:r>
          </w:p>
          <w:p w14:paraId="18554757" w14:textId="4C4BDA4A" w:rsidR="00310B6E" w:rsidRPr="00310B6E" w:rsidRDefault="00310B6E" w:rsidP="00310B6E">
            <w:pPr>
              <w:pStyle w:val="a4"/>
              <w:numPr>
                <w:ilvl w:val="0"/>
                <w:numId w:val="10"/>
              </w:numPr>
              <w:rPr>
                <w:bCs/>
              </w:rPr>
            </w:pPr>
            <w:r w:rsidRPr="00310B6E">
              <w:rPr>
                <w:bCs/>
              </w:rPr>
              <w:t xml:space="preserve">Φανός αλλαγής τροχιάς που παρατηρείται από αιχμή προς πτέρνα και η αλλαγή είναι διευθετημένη στην </w:t>
            </w:r>
            <w:r>
              <w:rPr>
                <w:bCs/>
              </w:rPr>
              <w:t>παρακαμπτήριο</w:t>
            </w:r>
            <w:r w:rsidRPr="00310B6E">
              <w:rPr>
                <w:bCs/>
              </w:rPr>
              <w:t xml:space="preserve"> δείχνει λευκός βέλος</w:t>
            </w:r>
            <w:r>
              <w:rPr>
                <w:bCs/>
              </w:rPr>
              <w:t xml:space="preserve"> </w:t>
            </w:r>
            <w:r w:rsidRPr="00310B6E">
              <w:rPr>
                <w:b/>
                <w:bCs/>
              </w:rPr>
              <w:t>(</w:t>
            </w:r>
            <w:r>
              <w:rPr>
                <w:b/>
                <w:bCs/>
              </w:rPr>
              <w:t>Σ</w:t>
            </w:r>
            <w:r w:rsidRPr="00310B6E">
              <w:rPr>
                <w:b/>
                <w:bCs/>
              </w:rPr>
              <w:t>)</w:t>
            </w:r>
          </w:p>
          <w:p w14:paraId="06CC3F9E" w14:textId="3DB4D4C9" w:rsidR="00310B6E" w:rsidRPr="00310B6E" w:rsidRDefault="00310B6E" w:rsidP="00310B6E">
            <w:pPr>
              <w:pStyle w:val="a4"/>
              <w:numPr>
                <w:ilvl w:val="0"/>
                <w:numId w:val="10"/>
              </w:numPr>
              <w:spacing w:after="160" w:line="259" w:lineRule="auto"/>
              <w:rPr>
                <w:bCs/>
              </w:rPr>
            </w:pPr>
            <w:r w:rsidRPr="00310B6E">
              <w:rPr>
                <w:bCs/>
              </w:rPr>
              <w:t>Φανός αλλαγής τροχιάς που παρατηρείται από πτέρνα</w:t>
            </w:r>
            <w:r>
              <w:rPr>
                <w:bCs/>
              </w:rPr>
              <w:t xml:space="preserve"> προς αιχμή</w:t>
            </w:r>
            <w:r w:rsidRPr="00310B6E">
              <w:rPr>
                <w:bCs/>
              </w:rPr>
              <w:t xml:space="preserve"> και η αλλαγή είναι διευθετημένη στην ευθεία δείχνει λευκό </w:t>
            </w:r>
            <w:r>
              <w:rPr>
                <w:bCs/>
              </w:rPr>
              <w:t xml:space="preserve">παραλληλόγραμμο </w:t>
            </w:r>
            <w:r w:rsidRPr="00310B6E">
              <w:rPr>
                <w:b/>
                <w:bCs/>
              </w:rPr>
              <w:t>(</w:t>
            </w:r>
            <w:r>
              <w:rPr>
                <w:b/>
                <w:bCs/>
              </w:rPr>
              <w:t>Σ</w:t>
            </w:r>
            <w:r w:rsidRPr="00310B6E">
              <w:rPr>
                <w:b/>
                <w:bCs/>
              </w:rPr>
              <w:t>)</w:t>
            </w:r>
          </w:p>
          <w:p w14:paraId="64B15721" w14:textId="3F8F39E2" w:rsidR="00310B6E" w:rsidRPr="00310B6E" w:rsidRDefault="00310B6E" w:rsidP="00310B6E">
            <w:pPr>
              <w:pStyle w:val="a4"/>
              <w:numPr>
                <w:ilvl w:val="0"/>
                <w:numId w:val="10"/>
              </w:numPr>
              <w:spacing w:after="160" w:line="259" w:lineRule="auto"/>
              <w:rPr>
                <w:bCs/>
              </w:rPr>
            </w:pPr>
            <w:r w:rsidRPr="00310B6E">
              <w:rPr>
                <w:bCs/>
              </w:rPr>
              <w:t>Φανός αλλαγής τροχιάς που παρατηρείται από πτέρνα</w:t>
            </w:r>
            <w:r>
              <w:rPr>
                <w:bCs/>
              </w:rPr>
              <w:t xml:space="preserve"> προς αιχμή</w:t>
            </w:r>
            <w:r w:rsidRPr="00310B6E">
              <w:rPr>
                <w:bCs/>
              </w:rPr>
              <w:t xml:space="preserve"> και η αλλαγή είναι διευθετημένη στην </w:t>
            </w:r>
            <w:r>
              <w:rPr>
                <w:bCs/>
              </w:rPr>
              <w:t>παρακαμπτήριο</w:t>
            </w:r>
            <w:r w:rsidRPr="00310B6E">
              <w:rPr>
                <w:bCs/>
              </w:rPr>
              <w:t xml:space="preserve"> δείχνει λευκό </w:t>
            </w:r>
            <w:r>
              <w:rPr>
                <w:bCs/>
              </w:rPr>
              <w:t xml:space="preserve">κύκλο </w:t>
            </w:r>
            <w:r w:rsidRPr="00310B6E">
              <w:rPr>
                <w:b/>
                <w:bCs/>
              </w:rPr>
              <w:t>(</w:t>
            </w:r>
            <w:r>
              <w:rPr>
                <w:b/>
                <w:bCs/>
              </w:rPr>
              <w:t>Σ</w:t>
            </w:r>
            <w:r w:rsidRPr="00310B6E">
              <w:rPr>
                <w:b/>
                <w:bCs/>
              </w:rPr>
              <w:t>)</w:t>
            </w:r>
          </w:p>
          <w:p w14:paraId="6EEF311E" w14:textId="77777777" w:rsidR="0088362D" w:rsidRPr="00310B6E" w:rsidRDefault="0088362D" w:rsidP="00310B6E">
            <w:pPr>
              <w:pStyle w:val="a4"/>
              <w:rPr>
                <w:b/>
                <w:bCs/>
              </w:rPr>
            </w:pPr>
          </w:p>
        </w:tc>
      </w:tr>
    </w:tbl>
    <w:p w14:paraId="3ADCDE09" w14:textId="770B83EE" w:rsidR="0088362D" w:rsidRDefault="0088362D" w:rsidP="00133D33">
      <w:pPr>
        <w:rPr>
          <w:b/>
          <w:bCs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362D" w14:paraId="3D47E7E1" w14:textId="77777777" w:rsidTr="0088362D">
        <w:tc>
          <w:tcPr>
            <w:tcW w:w="8296" w:type="dxa"/>
          </w:tcPr>
          <w:p w14:paraId="38661582" w14:textId="7E54C33F" w:rsidR="0088362D" w:rsidRDefault="0088362D" w:rsidP="0088362D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ΘΕΜΑ 4</w:t>
            </w:r>
          </w:p>
          <w:p w14:paraId="3F53F6BE" w14:textId="77777777" w:rsidR="0088362D" w:rsidRDefault="0088362D" w:rsidP="0088362D">
            <w:r>
              <w:t xml:space="preserve">Παρακαλούμε να χαρακτηρίσετε τις προτάσεις που ακολουθούν γράφοντας δίπλα στο γράμμα που αντιστοιχεί σε κάθε πρόταση το γράμμα </w:t>
            </w:r>
            <w:r w:rsidRPr="0088362D">
              <w:rPr>
                <w:b/>
                <w:bCs/>
              </w:rPr>
              <w:t>Σ</w:t>
            </w:r>
            <w:r>
              <w:t xml:space="preserve">, εάν η πρόταση είναι </w:t>
            </w:r>
            <w:r w:rsidRPr="0088362D">
              <w:rPr>
                <w:b/>
                <w:bCs/>
              </w:rPr>
              <w:t>Σωστή</w:t>
            </w:r>
            <w:r>
              <w:t xml:space="preserve">, ή το γράμμα </w:t>
            </w:r>
            <w:r w:rsidRPr="0088362D">
              <w:rPr>
                <w:b/>
                <w:bCs/>
              </w:rPr>
              <w:t>Λ</w:t>
            </w:r>
            <w:r>
              <w:t xml:space="preserve">, εάν η πρόταση είναι </w:t>
            </w:r>
            <w:r w:rsidRPr="0088362D">
              <w:rPr>
                <w:b/>
                <w:bCs/>
              </w:rPr>
              <w:t>Λα</w:t>
            </w:r>
            <w:r>
              <w:rPr>
                <w:b/>
                <w:bCs/>
              </w:rPr>
              <w:t>ν</w:t>
            </w:r>
            <w:r w:rsidRPr="0088362D">
              <w:rPr>
                <w:b/>
                <w:bCs/>
              </w:rPr>
              <w:t>θ</w:t>
            </w:r>
            <w:r>
              <w:rPr>
                <w:b/>
                <w:bCs/>
              </w:rPr>
              <w:t>ασμένη</w:t>
            </w:r>
            <w:r>
              <w:t>.</w:t>
            </w:r>
          </w:p>
          <w:p w14:paraId="132D9AB0" w14:textId="77777777" w:rsidR="0088362D" w:rsidRPr="00E46663" w:rsidRDefault="0088362D" w:rsidP="0088362D"/>
          <w:p w14:paraId="5794063D" w14:textId="63EE4A99" w:rsidR="0088362D" w:rsidRPr="00E46663" w:rsidRDefault="00077DAB" w:rsidP="0088362D">
            <w:pPr>
              <w:pStyle w:val="a4"/>
              <w:numPr>
                <w:ilvl w:val="0"/>
                <w:numId w:val="11"/>
              </w:numPr>
              <w:rPr>
                <w:b/>
                <w:bCs/>
              </w:rPr>
            </w:pPr>
            <w:r w:rsidRPr="00077DAB">
              <w:rPr>
                <w:bCs/>
              </w:rPr>
              <w:t>Το σήμα έναρξης βραδυπορίας 0/5</w:t>
            </w:r>
            <w:r w:rsidRPr="00077DAB">
              <w:rPr>
                <w:bCs/>
                <w:lang w:val="en-US"/>
              </w:rPr>
              <w:t>km</w:t>
            </w:r>
            <w:r w:rsidRPr="00077DAB">
              <w:rPr>
                <w:bCs/>
              </w:rPr>
              <w:t>/</w:t>
            </w:r>
            <w:r w:rsidRPr="00077DAB">
              <w:rPr>
                <w:bCs/>
                <w:lang w:val="en-US"/>
              </w:rPr>
              <w:t>h</w:t>
            </w:r>
            <w:r w:rsidRPr="00077DAB">
              <w:rPr>
                <w:bCs/>
              </w:rPr>
              <w:t xml:space="preserve"> έχει ερυθρό χρώμα </w:t>
            </w:r>
            <w:r>
              <w:rPr>
                <w:b/>
                <w:bCs/>
              </w:rPr>
              <w:t>(Σ)</w:t>
            </w:r>
          </w:p>
          <w:p w14:paraId="2F99788D" w14:textId="2D243AF6" w:rsidR="00077DAB" w:rsidRPr="00E46663" w:rsidRDefault="00077DAB" w:rsidP="00077DAB">
            <w:pPr>
              <w:pStyle w:val="a4"/>
              <w:numPr>
                <w:ilvl w:val="0"/>
                <w:numId w:val="11"/>
              </w:numPr>
              <w:rPr>
                <w:b/>
                <w:bCs/>
              </w:rPr>
            </w:pPr>
            <w:r w:rsidRPr="00077DAB">
              <w:rPr>
                <w:bCs/>
              </w:rPr>
              <w:t xml:space="preserve">Το σήμα έναρξης βραδυπορίας </w:t>
            </w:r>
            <w:r>
              <w:rPr>
                <w:bCs/>
              </w:rPr>
              <w:t xml:space="preserve">6 </w:t>
            </w:r>
            <w:r w:rsidRPr="00077DAB">
              <w:rPr>
                <w:bCs/>
                <w:lang w:val="en-US"/>
              </w:rPr>
              <w:t>km</w:t>
            </w:r>
            <w:r w:rsidRPr="00077DAB">
              <w:rPr>
                <w:bCs/>
              </w:rPr>
              <w:t>/</w:t>
            </w:r>
            <w:r w:rsidRPr="00077DAB">
              <w:rPr>
                <w:bCs/>
                <w:lang w:val="en-US"/>
              </w:rPr>
              <w:t>h</w:t>
            </w:r>
            <w:r w:rsidRPr="00077DAB">
              <w:rPr>
                <w:bCs/>
              </w:rPr>
              <w:t xml:space="preserve"> έχει ερυθρό χρώμα </w:t>
            </w:r>
            <w:r>
              <w:rPr>
                <w:b/>
                <w:bCs/>
              </w:rPr>
              <w:t>(Λ)</w:t>
            </w:r>
          </w:p>
          <w:p w14:paraId="50B1E908" w14:textId="764ED36F" w:rsidR="00077DAB" w:rsidRPr="00E46663" w:rsidRDefault="00077DAB" w:rsidP="00077DAB">
            <w:pPr>
              <w:pStyle w:val="a4"/>
              <w:numPr>
                <w:ilvl w:val="0"/>
                <w:numId w:val="11"/>
              </w:numPr>
              <w:rPr>
                <w:b/>
                <w:bCs/>
              </w:rPr>
            </w:pPr>
            <w:r w:rsidRPr="00077DAB">
              <w:rPr>
                <w:bCs/>
              </w:rPr>
              <w:t xml:space="preserve">Το σήμα έναρξης βραδυπορίας </w:t>
            </w:r>
            <w:r>
              <w:rPr>
                <w:bCs/>
              </w:rPr>
              <w:t xml:space="preserve">45 </w:t>
            </w:r>
            <w:r w:rsidRPr="00077DAB">
              <w:rPr>
                <w:bCs/>
                <w:lang w:val="en-US"/>
              </w:rPr>
              <w:t>km</w:t>
            </w:r>
            <w:r w:rsidRPr="00077DAB">
              <w:rPr>
                <w:bCs/>
              </w:rPr>
              <w:t>/</w:t>
            </w:r>
            <w:r w:rsidRPr="00077DAB">
              <w:rPr>
                <w:bCs/>
                <w:lang w:val="en-US"/>
              </w:rPr>
              <w:t>h</w:t>
            </w:r>
            <w:r w:rsidRPr="00077DAB">
              <w:rPr>
                <w:bCs/>
              </w:rPr>
              <w:t xml:space="preserve"> έχει </w:t>
            </w:r>
            <w:r>
              <w:rPr>
                <w:bCs/>
              </w:rPr>
              <w:t>πορτοκαλί</w:t>
            </w:r>
            <w:r w:rsidRPr="00077DAB">
              <w:rPr>
                <w:bCs/>
              </w:rPr>
              <w:t xml:space="preserve"> χρώμα </w:t>
            </w:r>
            <w:r>
              <w:rPr>
                <w:b/>
                <w:bCs/>
              </w:rPr>
              <w:t>(Λ)</w:t>
            </w:r>
          </w:p>
          <w:p w14:paraId="5C763123" w14:textId="4AFFDB54" w:rsidR="0088362D" w:rsidRPr="00077DAB" w:rsidRDefault="00077DAB" w:rsidP="00077DAB">
            <w:pPr>
              <w:pStyle w:val="a4"/>
              <w:numPr>
                <w:ilvl w:val="0"/>
                <w:numId w:val="11"/>
              </w:numPr>
              <w:rPr>
                <w:b/>
                <w:bCs/>
              </w:rPr>
            </w:pPr>
            <w:r w:rsidRPr="00077DAB">
              <w:rPr>
                <w:bCs/>
              </w:rPr>
              <w:t xml:space="preserve">Το σήμα </w:t>
            </w:r>
            <w:r>
              <w:rPr>
                <w:bCs/>
              </w:rPr>
              <w:t>λή</w:t>
            </w:r>
            <w:r w:rsidRPr="00077DAB">
              <w:rPr>
                <w:bCs/>
              </w:rPr>
              <w:t xml:space="preserve">ξης βραδυπορίας </w:t>
            </w:r>
            <w:r>
              <w:rPr>
                <w:bCs/>
              </w:rPr>
              <w:t xml:space="preserve">45 </w:t>
            </w:r>
            <w:r w:rsidRPr="00077DAB">
              <w:rPr>
                <w:bCs/>
                <w:lang w:val="en-US"/>
              </w:rPr>
              <w:t>km</w:t>
            </w:r>
            <w:r w:rsidRPr="00077DAB">
              <w:rPr>
                <w:bCs/>
              </w:rPr>
              <w:t>/</w:t>
            </w:r>
            <w:r w:rsidRPr="00077DAB">
              <w:rPr>
                <w:bCs/>
                <w:lang w:val="en-US"/>
              </w:rPr>
              <w:t>h</w:t>
            </w:r>
            <w:r w:rsidRPr="00077DAB">
              <w:rPr>
                <w:bCs/>
              </w:rPr>
              <w:t xml:space="preserve"> έχει </w:t>
            </w:r>
            <w:r>
              <w:rPr>
                <w:bCs/>
              </w:rPr>
              <w:t>μαύρο</w:t>
            </w:r>
            <w:r w:rsidRPr="00077DAB">
              <w:rPr>
                <w:bCs/>
              </w:rPr>
              <w:t xml:space="preserve"> χρώμα </w:t>
            </w:r>
            <w:r>
              <w:rPr>
                <w:b/>
                <w:bCs/>
              </w:rPr>
              <w:t>(Σ)</w:t>
            </w:r>
          </w:p>
        </w:tc>
      </w:tr>
    </w:tbl>
    <w:p w14:paraId="0FD12797" w14:textId="77777777" w:rsidR="0088362D" w:rsidRDefault="0088362D" w:rsidP="00133D33">
      <w:pPr>
        <w:rPr>
          <w:b/>
          <w:bCs/>
        </w:rPr>
      </w:pPr>
    </w:p>
    <w:sectPr w:rsidR="0088362D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827AF"/>
    <w:multiLevelType w:val="hybridMultilevel"/>
    <w:tmpl w:val="2CC0319C"/>
    <w:lvl w:ilvl="0" w:tplc="7DF6C91A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324FB8"/>
    <w:multiLevelType w:val="hybridMultilevel"/>
    <w:tmpl w:val="9A648DEC"/>
    <w:lvl w:ilvl="0" w:tplc="FFFFFFFF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445501"/>
    <w:multiLevelType w:val="hybridMultilevel"/>
    <w:tmpl w:val="00FE7BBA"/>
    <w:lvl w:ilvl="0" w:tplc="FFFFFFFF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6D6735"/>
    <w:multiLevelType w:val="hybridMultilevel"/>
    <w:tmpl w:val="3A148A56"/>
    <w:lvl w:ilvl="0" w:tplc="7DF6C91A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A825ED"/>
    <w:multiLevelType w:val="hybridMultilevel"/>
    <w:tmpl w:val="D8A83340"/>
    <w:lvl w:ilvl="0" w:tplc="FFFFFFFF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872192"/>
    <w:multiLevelType w:val="hybridMultilevel"/>
    <w:tmpl w:val="E4424CD0"/>
    <w:lvl w:ilvl="0" w:tplc="FFFFFFFF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A74FE5"/>
    <w:multiLevelType w:val="hybridMultilevel"/>
    <w:tmpl w:val="F6B4F5DC"/>
    <w:lvl w:ilvl="0" w:tplc="7DF6C91A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4C76E3"/>
    <w:multiLevelType w:val="hybridMultilevel"/>
    <w:tmpl w:val="67BE4DA8"/>
    <w:lvl w:ilvl="0" w:tplc="FFFFFFFF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1B0949"/>
    <w:multiLevelType w:val="hybridMultilevel"/>
    <w:tmpl w:val="BB2632D8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8B96989"/>
    <w:multiLevelType w:val="hybridMultilevel"/>
    <w:tmpl w:val="E95CF09A"/>
    <w:lvl w:ilvl="0" w:tplc="FFFFFFFF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153F11"/>
    <w:multiLevelType w:val="hybridMultilevel"/>
    <w:tmpl w:val="9A648DEC"/>
    <w:lvl w:ilvl="0" w:tplc="FFFFFFFF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9DE44A7"/>
    <w:multiLevelType w:val="hybridMultilevel"/>
    <w:tmpl w:val="BE404CE6"/>
    <w:lvl w:ilvl="0" w:tplc="FFFFFFFF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7391597">
    <w:abstractNumId w:val="0"/>
  </w:num>
  <w:num w:numId="2" w16cid:durableId="1810785006">
    <w:abstractNumId w:val="3"/>
  </w:num>
  <w:num w:numId="3" w16cid:durableId="1553418528">
    <w:abstractNumId w:val="6"/>
  </w:num>
  <w:num w:numId="4" w16cid:durableId="683284474">
    <w:abstractNumId w:val="9"/>
  </w:num>
  <w:num w:numId="5" w16cid:durableId="1516765731">
    <w:abstractNumId w:val="7"/>
  </w:num>
  <w:num w:numId="6" w16cid:durableId="1711567222">
    <w:abstractNumId w:val="5"/>
  </w:num>
  <w:num w:numId="7" w16cid:durableId="325864081">
    <w:abstractNumId w:val="10"/>
  </w:num>
  <w:num w:numId="8" w16cid:durableId="1849364523">
    <w:abstractNumId w:val="1"/>
  </w:num>
  <w:num w:numId="9" w16cid:durableId="881213362">
    <w:abstractNumId w:val="11"/>
  </w:num>
  <w:num w:numId="10" w16cid:durableId="708073286">
    <w:abstractNumId w:val="2"/>
  </w:num>
  <w:num w:numId="11" w16cid:durableId="1540629871">
    <w:abstractNumId w:val="4"/>
  </w:num>
  <w:num w:numId="12" w16cid:durableId="204925988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3D33"/>
    <w:rsid w:val="00036E74"/>
    <w:rsid w:val="000407C5"/>
    <w:rsid w:val="00077DAB"/>
    <w:rsid w:val="000825BF"/>
    <w:rsid w:val="000D5C75"/>
    <w:rsid w:val="00130166"/>
    <w:rsid w:val="00133D33"/>
    <w:rsid w:val="00142B74"/>
    <w:rsid w:val="001B6BFC"/>
    <w:rsid w:val="00237164"/>
    <w:rsid w:val="00310B6E"/>
    <w:rsid w:val="0037245D"/>
    <w:rsid w:val="003F1491"/>
    <w:rsid w:val="00472551"/>
    <w:rsid w:val="00537DD9"/>
    <w:rsid w:val="0057580B"/>
    <w:rsid w:val="005D660B"/>
    <w:rsid w:val="005E4D11"/>
    <w:rsid w:val="006413A8"/>
    <w:rsid w:val="006967A9"/>
    <w:rsid w:val="006D1C29"/>
    <w:rsid w:val="006D5A43"/>
    <w:rsid w:val="007D49DE"/>
    <w:rsid w:val="0088362D"/>
    <w:rsid w:val="00913A18"/>
    <w:rsid w:val="00AA6E1F"/>
    <w:rsid w:val="00AC239D"/>
    <w:rsid w:val="00AE7BF8"/>
    <w:rsid w:val="00BC14C5"/>
    <w:rsid w:val="00BC3505"/>
    <w:rsid w:val="00C321B6"/>
    <w:rsid w:val="00C63D6A"/>
    <w:rsid w:val="00E23200"/>
    <w:rsid w:val="00E46663"/>
    <w:rsid w:val="00E81675"/>
    <w:rsid w:val="00F35000"/>
    <w:rsid w:val="00F53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54DD65F"/>
  <w15:docId w15:val="{B663E7FF-1955-4F89-BD41-5E35BAFFA4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l-GR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33D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D5C75"/>
    <w:pPr>
      <w:ind w:left="720"/>
      <w:contextualSpacing/>
    </w:pPr>
  </w:style>
  <w:style w:type="paragraph" w:styleId="a5">
    <w:name w:val="Balloon Text"/>
    <w:basedOn w:val="a"/>
    <w:link w:val="Char"/>
    <w:uiPriority w:val="99"/>
    <w:semiHidden/>
    <w:unhideWhenUsed/>
    <w:rsid w:val="00F53E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Κείμενο πλαισίου Char"/>
    <w:basedOn w:val="a0"/>
    <w:link w:val="a5"/>
    <w:uiPriority w:val="99"/>
    <w:semiHidden/>
    <w:rsid w:val="00F53E45"/>
    <w:rPr>
      <w:rFonts w:ascii="Tahoma" w:hAnsi="Tahoma" w:cs="Tahoma"/>
      <w:sz w:val="16"/>
      <w:szCs w:val="16"/>
    </w:rPr>
  </w:style>
  <w:style w:type="paragraph" w:styleId="a6">
    <w:name w:val="Body Text"/>
    <w:basedOn w:val="a"/>
    <w:link w:val="Char0"/>
    <w:rsid w:val="006967A9"/>
    <w:pPr>
      <w:spacing w:after="120" w:line="240" w:lineRule="auto"/>
      <w:ind w:left="902"/>
      <w:jc w:val="both"/>
    </w:pPr>
    <w:rPr>
      <w:rFonts w:ascii="Arial" w:eastAsia="Times New Roman" w:hAnsi="Arial" w:cs="Times New Roman"/>
      <w:szCs w:val="20"/>
      <w:lang w:val="en-AU" w:eastAsia="en-US"/>
    </w:rPr>
  </w:style>
  <w:style w:type="character" w:customStyle="1" w:styleId="Char0">
    <w:name w:val="Σώμα κειμένου Char"/>
    <w:basedOn w:val="a0"/>
    <w:link w:val="a6"/>
    <w:rsid w:val="006967A9"/>
    <w:rPr>
      <w:rFonts w:ascii="Arial" w:eastAsia="Times New Roman" w:hAnsi="Arial" w:cs="Times New Roman"/>
      <w:szCs w:val="20"/>
      <w:lang w:val="en-AU" w:eastAsia="en-US"/>
    </w:rPr>
  </w:style>
  <w:style w:type="paragraph" w:customStyle="1" w:styleId="Default">
    <w:name w:val="Default"/>
    <w:rsid w:val="00BC14C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390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1109</Words>
  <Characters>5991</Characters>
  <Application>Microsoft Office Word</Application>
  <DocSecurity>4</DocSecurity>
  <Lines>49</Lines>
  <Paragraphs>14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ΡΑΣ</dc:creator>
  <cp:lastModifiedBy>CHRONAKIS KONSTANTINOS</cp:lastModifiedBy>
  <cp:revision>2</cp:revision>
  <dcterms:created xsi:type="dcterms:W3CDTF">2023-12-21T04:51:00Z</dcterms:created>
  <dcterms:modified xsi:type="dcterms:W3CDTF">2023-12-21T04:51:00Z</dcterms:modified>
</cp:coreProperties>
</file>